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1527671914"/>
        <w:docPartObj>
          <w:docPartGallery w:val="Cover Pages"/>
          <w:docPartUnique/>
        </w:docPartObj>
      </w:sdtPr>
      <w:sdtContent>
        <w:p w14:paraId="6288AEBA" w14:textId="2C97CC7F" w:rsidR="003064CB" w:rsidRDefault="003064C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30A3F687" wp14:editId="1D357488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1892BDA5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3ACDEE7A" wp14:editId="568CEE8A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F95BF87" w14:textId="1F6A2A73" w:rsidR="00386860" w:rsidRDefault="00386860">
                                <w:pPr>
                                  <w:pStyle w:val="a3"/>
                                  <w:jc w:val="right"/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Group X</w:t>
                                </w:r>
                              </w:p>
                              <w:p w14:paraId="6EE177CE" w14:textId="4877D891" w:rsidR="00386860" w:rsidRDefault="00386860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Abstract"/>
                                    <w:tag w:val=""/>
                                    <w:id w:val="1375273687"/>
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<w:text w:multiLine="1"/>
                                  </w:sdtPr>
                                  <w:sdtContent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Author</w:t>
                                    </w:r>
                                    <w:r>
                                      <w:rPr>
                                        <w:rFonts w:hint="eastAsia"/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:</w:t>
                                    </w: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YourName</w:t>
                                    </w:r>
                                    <w:proofErr w:type="spellEnd"/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w14:anchorId="3ACDEE7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3" o:spid="_x0000_s1026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HJafwIAAGI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" filled="f" stroked="f" strokeweight=".5pt">
                    <v:textbox style="mso-fit-shape-to-text:t" inset="126pt,0,54pt,0">
                      <w:txbxContent>
                        <w:p w14:paraId="3F95BF87" w14:textId="1F6A2A73" w:rsidR="00386860" w:rsidRDefault="00386860">
                          <w:pPr>
                            <w:pStyle w:val="a3"/>
                            <w:jc w:val="right"/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>Group X</w:t>
                          </w:r>
                        </w:p>
                        <w:p w14:paraId="6EE177CE" w14:textId="4877D891" w:rsidR="00386860" w:rsidRDefault="00386860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Abstract"/>
                              <w:tag w:val=""/>
                              <w:id w:val="1375273687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Content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Author</w:t>
                              </w:r>
                              <w:r>
                                <w:rPr>
                                  <w:rFonts w:hint="eastAsia"/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:</w:t>
                              </w: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YourName</w:t>
                              </w:r>
                              <w:proofErr w:type="spellEnd"/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89B082C" wp14:editId="4E9563B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ABE0AE7" w14:textId="57B76F06" w:rsidR="00386860" w:rsidRDefault="00386860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Software Specifications</w:t>
                                    </w:r>
                                  </w:sdtContent>
                                </w:sdt>
                              </w:p>
                              <w:p w14:paraId="47B51D81" w14:textId="7DA6D606" w:rsidR="00386860" w:rsidRDefault="00386860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hint="eastAsia"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Smart</w:t>
                                    </w: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 xml:space="preserve"> Restaurant Syste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589B082C" id="Text Box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5ABE0AE7" w14:textId="57B76F06" w:rsidR="00386860" w:rsidRDefault="00386860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Software Specifications</w:t>
                              </w:r>
                            </w:sdtContent>
                          </w:sdt>
                        </w:p>
                        <w:p w14:paraId="47B51D81" w14:textId="7DA6D606" w:rsidR="00386860" w:rsidRDefault="00386860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hint="eastAsia"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Smart</w:t>
                              </w: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 xml:space="preserve"> Restaurant System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1CD5A80" w14:textId="541F3441" w:rsidR="003064CB" w:rsidRDefault="003064CB"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40"/>
          <w:szCs w:val="22"/>
          <w:lang w:eastAsia="zh-CN"/>
        </w:rPr>
        <w:id w:val="-2073579473"/>
        <w:docPartObj>
          <w:docPartGallery w:val="Table of Contents"/>
          <w:docPartUnique/>
        </w:docPartObj>
      </w:sdtPr>
      <w:sdtEndPr>
        <w:rPr>
          <w:b/>
          <w:bCs/>
          <w:noProof/>
          <w:sz w:val="28"/>
        </w:rPr>
      </w:sdtEndPr>
      <w:sdtContent>
        <w:p w14:paraId="4AB01AB0" w14:textId="60915341" w:rsidR="00273E1B" w:rsidRPr="002041ED" w:rsidRDefault="00273E1B">
          <w:pPr>
            <w:pStyle w:val="TOC"/>
            <w:rPr>
              <w:sz w:val="40"/>
            </w:rPr>
          </w:pPr>
          <w:r w:rsidRPr="002041ED">
            <w:rPr>
              <w:sz w:val="40"/>
            </w:rPr>
            <w:t>Table of Contents</w:t>
          </w:r>
        </w:p>
        <w:p w14:paraId="0EBE4842" w14:textId="01B8F28F" w:rsidR="008414ED" w:rsidRDefault="00273E1B">
          <w:pPr>
            <w:pStyle w:val="TOC2"/>
            <w:tabs>
              <w:tab w:val="right" w:leader="dot" w:pos="9350"/>
            </w:tabs>
            <w:rPr>
              <w:noProof/>
            </w:rPr>
          </w:pPr>
          <w:r w:rsidRPr="002041ED">
            <w:rPr>
              <w:sz w:val="28"/>
            </w:rPr>
            <w:fldChar w:fldCharType="begin"/>
          </w:r>
          <w:r w:rsidRPr="002041ED">
            <w:rPr>
              <w:sz w:val="28"/>
            </w:rPr>
            <w:instrText xml:space="preserve"> TOC \o "1-3" \h \z \u </w:instrText>
          </w:r>
          <w:r w:rsidRPr="002041ED">
            <w:rPr>
              <w:sz w:val="28"/>
            </w:rPr>
            <w:fldChar w:fldCharType="separate"/>
          </w:r>
          <w:hyperlink w:anchor="_Toc10449121" w:history="1">
            <w:r w:rsidR="008414ED" w:rsidRPr="00F375C4">
              <w:rPr>
                <w:rStyle w:val="ac"/>
                <w:noProof/>
              </w:rPr>
              <w:t>System Architecture</w:t>
            </w:r>
            <w:r w:rsidR="008414ED">
              <w:rPr>
                <w:noProof/>
                <w:webHidden/>
              </w:rPr>
              <w:tab/>
            </w:r>
            <w:r w:rsidR="008414ED">
              <w:rPr>
                <w:noProof/>
                <w:webHidden/>
              </w:rPr>
              <w:fldChar w:fldCharType="begin"/>
            </w:r>
            <w:r w:rsidR="008414ED">
              <w:rPr>
                <w:noProof/>
                <w:webHidden/>
              </w:rPr>
              <w:instrText xml:space="preserve"> PAGEREF _Toc10449121 \h </w:instrText>
            </w:r>
            <w:r w:rsidR="008414ED">
              <w:rPr>
                <w:noProof/>
                <w:webHidden/>
              </w:rPr>
            </w:r>
            <w:r w:rsidR="008414ED">
              <w:rPr>
                <w:noProof/>
                <w:webHidden/>
              </w:rPr>
              <w:fldChar w:fldCharType="separate"/>
            </w:r>
            <w:r w:rsidR="008414ED">
              <w:rPr>
                <w:noProof/>
                <w:webHidden/>
              </w:rPr>
              <w:t>2</w:t>
            </w:r>
            <w:r w:rsidR="008414ED">
              <w:rPr>
                <w:noProof/>
                <w:webHidden/>
              </w:rPr>
              <w:fldChar w:fldCharType="end"/>
            </w:r>
          </w:hyperlink>
        </w:p>
        <w:p w14:paraId="34E6D3E9" w14:textId="29D369B4" w:rsidR="008414ED" w:rsidRDefault="0038686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449122" w:history="1">
            <w:r w:rsidR="008414ED" w:rsidRPr="00F375C4">
              <w:rPr>
                <w:rStyle w:val="ac"/>
                <w:noProof/>
              </w:rPr>
              <w:t>T1: Unit Test</w:t>
            </w:r>
            <w:r w:rsidR="008414ED">
              <w:rPr>
                <w:noProof/>
                <w:webHidden/>
              </w:rPr>
              <w:tab/>
            </w:r>
            <w:r w:rsidR="008414ED">
              <w:rPr>
                <w:noProof/>
                <w:webHidden/>
              </w:rPr>
              <w:fldChar w:fldCharType="begin"/>
            </w:r>
            <w:r w:rsidR="008414ED">
              <w:rPr>
                <w:noProof/>
                <w:webHidden/>
              </w:rPr>
              <w:instrText xml:space="preserve"> PAGEREF _Toc10449122 \h </w:instrText>
            </w:r>
            <w:r w:rsidR="008414ED">
              <w:rPr>
                <w:noProof/>
                <w:webHidden/>
              </w:rPr>
            </w:r>
            <w:r w:rsidR="008414ED">
              <w:rPr>
                <w:noProof/>
                <w:webHidden/>
              </w:rPr>
              <w:fldChar w:fldCharType="separate"/>
            </w:r>
            <w:r w:rsidR="008414ED">
              <w:rPr>
                <w:noProof/>
                <w:webHidden/>
              </w:rPr>
              <w:t>2</w:t>
            </w:r>
            <w:r w:rsidR="008414ED">
              <w:rPr>
                <w:noProof/>
                <w:webHidden/>
              </w:rPr>
              <w:fldChar w:fldCharType="end"/>
            </w:r>
          </w:hyperlink>
        </w:p>
        <w:p w14:paraId="165C5382" w14:textId="6AADD803" w:rsidR="008414ED" w:rsidRDefault="00386860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0449123" w:history="1">
            <w:r w:rsidR="008414ED" w:rsidRPr="00F375C4">
              <w:rPr>
                <w:rStyle w:val="ac"/>
                <w:noProof/>
              </w:rPr>
              <w:t>T1.1: OrderDB Unit Test</w:t>
            </w:r>
            <w:r w:rsidR="008414ED">
              <w:rPr>
                <w:noProof/>
                <w:webHidden/>
              </w:rPr>
              <w:tab/>
            </w:r>
            <w:r w:rsidR="008414ED">
              <w:rPr>
                <w:noProof/>
                <w:webHidden/>
              </w:rPr>
              <w:fldChar w:fldCharType="begin"/>
            </w:r>
            <w:r w:rsidR="008414ED">
              <w:rPr>
                <w:noProof/>
                <w:webHidden/>
              </w:rPr>
              <w:instrText xml:space="preserve"> PAGEREF _Toc10449123 \h </w:instrText>
            </w:r>
            <w:r w:rsidR="008414ED">
              <w:rPr>
                <w:noProof/>
                <w:webHidden/>
              </w:rPr>
            </w:r>
            <w:r w:rsidR="008414ED">
              <w:rPr>
                <w:noProof/>
                <w:webHidden/>
              </w:rPr>
              <w:fldChar w:fldCharType="separate"/>
            </w:r>
            <w:r w:rsidR="008414ED">
              <w:rPr>
                <w:noProof/>
                <w:webHidden/>
              </w:rPr>
              <w:t>2</w:t>
            </w:r>
            <w:r w:rsidR="008414ED">
              <w:rPr>
                <w:noProof/>
                <w:webHidden/>
              </w:rPr>
              <w:fldChar w:fldCharType="end"/>
            </w:r>
          </w:hyperlink>
        </w:p>
        <w:p w14:paraId="6EFC6F1A" w14:textId="446B4E37" w:rsidR="008414ED" w:rsidRDefault="0038686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449124" w:history="1">
            <w:r w:rsidR="008414ED" w:rsidRPr="00F375C4">
              <w:rPr>
                <w:rStyle w:val="ac"/>
                <w:noProof/>
              </w:rPr>
              <w:t>T2: Integration Test</w:t>
            </w:r>
            <w:r w:rsidR="008414ED">
              <w:rPr>
                <w:noProof/>
                <w:webHidden/>
              </w:rPr>
              <w:tab/>
            </w:r>
            <w:r w:rsidR="008414ED">
              <w:rPr>
                <w:noProof/>
                <w:webHidden/>
              </w:rPr>
              <w:fldChar w:fldCharType="begin"/>
            </w:r>
            <w:r w:rsidR="008414ED">
              <w:rPr>
                <w:noProof/>
                <w:webHidden/>
              </w:rPr>
              <w:instrText xml:space="preserve"> PAGEREF _Toc10449124 \h </w:instrText>
            </w:r>
            <w:r w:rsidR="008414ED">
              <w:rPr>
                <w:noProof/>
                <w:webHidden/>
              </w:rPr>
            </w:r>
            <w:r w:rsidR="008414ED">
              <w:rPr>
                <w:noProof/>
                <w:webHidden/>
              </w:rPr>
              <w:fldChar w:fldCharType="separate"/>
            </w:r>
            <w:r w:rsidR="008414ED">
              <w:rPr>
                <w:noProof/>
                <w:webHidden/>
              </w:rPr>
              <w:t>3</w:t>
            </w:r>
            <w:r w:rsidR="008414ED">
              <w:rPr>
                <w:noProof/>
                <w:webHidden/>
              </w:rPr>
              <w:fldChar w:fldCharType="end"/>
            </w:r>
          </w:hyperlink>
        </w:p>
        <w:p w14:paraId="653F2038" w14:textId="72F17127" w:rsidR="008414ED" w:rsidRDefault="0038686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449125" w:history="1">
            <w:r w:rsidR="008414ED" w:rsidRPr="00F375C4">
              <w:rPr>
                <w:rStyle w:val="ac"/>
                <w:noProof/>
              </w:rPr>
              <w:t>T3: Functional Test</w:t>
            </w:r>
            <w:r w:rsidR="008414ED">
              <w:rPr>
                <w:noProof/>
                <w:webHidden/>
              </w:rPr>
              <w:tab/>
            </w:r>
            <w:r w:rsidR="008414ED">
              <w:rPr>
                <w:noProof/>
                <w:webHidden/>
              </w:rPr>
              <w:fldChar w:fldCharType="begin"/>
            </w:r>
            <w:r w:rsidR="008414ED">
              <w:rPr>
                <w:noProof/>
                <w:webHidden/>
              </w:rPr>
              <w:instrText xml:space="preserve"> PAGEREF _Toc10449125 \h </w:instrText>
            </w:r>
            <w:r w:rsidR="008414ED">
              <w:rPr>
                <w:noProof/>
                <w:webHidden/>
              </w:rPr>
            </w:r>
            <w:r w:rsidR="008414ED">
              <w:rPr>
                <w:noProof/>
                <w:webHidden/>
              </w:rPr>
              <w:fldChar w:fldCharType="separate"/>
            </w:r>
            <w:r w:rsidR="008414ED">
              <w:rPr>
                <w:noProof/>
                <w:webHidden/>
              </w:rPr>
              <w:t>3</w:t>
            </w:r>
            <w:r w:rsidR="008414ED">
              <w:rPr>
                <w:noProof/>
                <w:webHidden/>
              </w:rPr>
              <w:fldChar w:fldCharType="end"/>
            </w:r>
          </w:hyperlink>
        </w:p>
        <w:p w14:paraId="60FCB30B" w14:textId="42CEB338" w:rsidR="00273E1B" w:rsidRPr="002041ED" w:rsidRDefault="00273E1B">
          <w:pPr>
            <w:rPr>
              <w:sz w:val="28"/>
            </w:rPr>
          </w:pPr>
          <w:r w:rsidRPr="002041ED">
            <w:rPr>
              <w:b/>
              <w:bCs/>
              <w:noProof/>
              <w:sz w:val="28"/>
            </w:rPr>
            <w:fldChar w:fldCharType="end"/>
          </w:r>
        </w:p>
      </w:sdtContent>
    </w:sdt>
    <w:p w14:paraId="74439239" w14:textId="77777777" w:rsidR="00273E1B" w:rsidRPr="002041ED" w:rsidRDefault="00273E1B" w:rsidP="00E4098B">
      <w:pPr>
        <w:pStyle w:val="2"/>
        <w:rPr>
          <w:sz w:val="32"/>
        </w:rPr>
      </w:pPr>
    </w:p>
    <w:p w14:paraId="3F8FD238" w14:textId="77777777" w:rsidR="00273E1B" w:rsidRPr="002041ED" w:rsidRDefault="00273E1B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26"/>
        </w:rPr>
      </w:pPr>
      <w:r w:rsidRPr="002041ED">
        <w:rPr>
          <w:sz w:val="28"/>
        </w:rPr>
        <w:br w:type="page"/>
      </w:r>
    </w:p>
    <w:p w14:paraId="5AC10D5B" w14:textId="01BFD80B" w:rsidR="00793BAB" w:rsidRDefault="00793BAB" w:rsidP="00793BAB">
      <w:pPr>
        <w:pStyle w:val="2"/>
      </w:pPr>
      <w:bookmarkStart w:id="0" w:name="_Toc10449121"/>
      <w:r>
        <w:lastRenderedPageBreak/>
        <w:t>System Architecture</w:t>
      </w:r>
      <w:bookmarkEnd w:id="0"/>
    </w:p>
    <w:p w14:paraId="5C4BEA47" w14:textId="4D9274FF" w:rsidR="00DC1905" w:rsidRPr="00FF3DBE" w:rsidRDefault="00DC1905" w:rsidP="00DC1905">
      <w:r>
        <w:t>The system architecture is shown below:</w:t>
      </w:r>
    </w:p>
    <w:p w14:paraId="37CFDB4A" w14:textId="77B293F4" w:rsidR="00DC1905" w:rsidRPr="00DC1905" w:rsidRDefault="00DC1905" w:rsidP="00DC1905">
      <w:pPr>
        <w:jc w:val="center"/>
      </w:pPr>
      <w:r>
        <w:object w:dxaOrig="9528" w:dyaOrig="7189" w14:anchorId="74662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25pt;height:292.95pt" o:ole="">
            <v:imagedata r:id="rId11" o:title=""/>
          </v:shape>
          <o:OLEObject Type="Embed" ProgID="Visio.Drawing.15" ShapeID="_x0000_i1025" DrawAspect="Content" ObjectID="_1654810101" r:id="rId12"/>
        </w:object>
      </w:r>
    </w:p>
    <w:p w14:paraId="25424BE7" w14:textId="65D4A1AC" w:rsidR="00AB2C21" w:rsidRDefault="00D954E6" w:rsidP="00AB2C21">
      <w:pPr>
        <w:pStyle w:val="2"/>
      </w:pPr>
      <w:bookmarkStart w:id="1" w:name="_Toc10449122"/>
      <w:r>
        <w:t xml:space="preserve">T1: </w:t>
      </w:r>
      <w:r w:rsidR="00D638BE">
        <w:t>Unit Test</w:t>
      </w:r>
      <w:bookmarkEnd w:id="1"/>
    </w:p>
    <w:p w14:paraId="41630B5D" w14:textId="2C6A615A" w:rsidR="008F1A89" w:rsidRDefault="00D638BE" w:rsidP="007C6F09">
      <w:pPr>
        <w:pStyle w:val="3"/>
      </w:pPr>
      <w:bookmarkStart w:id="2" w:name="_Toc10449123"/>
      <w:r>
        <w:t>T</w:t>
      </w:r>
      <w:r w:rsidR="008F1A89">
        <w:t>1</w:t>
      </w:r>
      <w:r w:rsidR="00D954E6">
        <w:t>.1</w:t>
      </w:r>
      <w:r w:rsidR="008F1A89">
        <w:t xml:space="preserve">: </w:t>
      </w:r>
      <w:proofErr w:type="spellStart"/>
      <w:r w:rsidR="008A685F" w:rsidRPr="008A685F">
        <w:t>InsidePanel</w:t>
      </w:r>
      <w:proofErr w:type="spellEnd"/>
      <w:r>
        <w:t xml:space="preserve"> Unit Test</w:t>
      </w:r>
      <w:bookmarkEnd w:id="2"/>
    </w:p>
    <w:p w14:paraId="36515786" w14:textId="133DA930" w:rsidR="00D954E6" w:rsidRDefault="00D954E6" w:rsidP="00D954E6">
      <w:r>
        <w:t xml:space="preserve">T1.1.1: </w:t>
      </w:r>
      <w:proofErr w:type="spellStart"/>
      <w:r w:rsidR="009A3856" w:rsidRPr="009A3856">
        <w:t>test</w:t>
      </w:r>
      <w:bookmarkStart w:id="3" w:name="_Hlk44188241"/>
      <w:r w:rsidR="009A3856" w:rsidRPr="009A3856">
        <w:t>InsidePanel</w:t>
      </w:r>
      <w:proofErr w:type="spellEnd"/>
      <w:r w:rsidR="009A3856" w:rsidRPr="009A3856">
        <w:t xml:space="preserve"> </w:t>
      </w:r>
      <w:bookmarkEnd w:id="3"/>
      <w:r>
        <w:t>()</w:t>
      </w:r>
    </w:p>
    <w:p w14:paraId="12984DF1" w14:textId="05EA5487" w:rsidR="009A3856" w:rsidRPr="00CD5712" w:rsidRDefault="00D954E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 w:hint="eastAsia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="009A3856" w:rsidRPr="009A3856">
        <w:rPr>
          <w:rFonts w:ascii="Courier New" w:hAnsi="Courier New" w:cs="Courier New"/>
          <w:color w:val="000000"/>
          <w:sz w:val="20"/>
          <w:szCs w:val="26"/>
        </w:rPr>
        <w:t xml:space="preserve">obj = </w:t>
      </w:r>
      <w:proofErr w:type="spellStart"/>
      <w:proofErr w:type="gramStart"/>
      <w:r w:rsidR="009A3856" w:rsidRPr="009A3856">
        <w:rPr>
          <w:rFonts w:ascii="Courier New" w:hAnsi="Courier New" w:cs="Courier New"/>
          <w:color w:val="000000"/>
          <w:sz w:val="20"/>
          <w:szCs w:val="26"/>
        </w:rPr>
        <w:t>InsidePanel</w:t>
      </w:r>
      <w:proofErr w:type="spellEnd"/>
      <w:r w:rsidR="009A3856" w:rsidRPr="009A3856">
        <w:rPr>
          <w:rFonts w:ascii="Courier New" w:hAnsi="Courier New" w:cs="Courier New"/>
          <w:color w:val="000000"/>
          <w:sz w:val="20"/>
          <w:szCs w:val="26"/>
        </w:rPr>
        <w:t>(</w:t>
      </w:r>
      <w:proofErr w:type="gramEnd"/>
      <w:r w:rsidR="009A3856" w:rsidRPr="009A3856">
        <w:rPr>
          <w:rFonts w:ascii="Courier New" w:hAnsi="Courier New" w:cs="Courier New"/>
          <w:color w:val="000000"/>
          <w:sz w:val="20"/>
          <w:szCs w:val="26"/>
        </w:rPr>
        <w:t>)</w:t>
      </w:r>
    </w:p>
    <w:p w14:paraId="77F2C11B" w14:textId="77777777" w:rsidR="009A3856" w:rsidRPr="009A3856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9A3856">
        <w:rPr>
          <w:rFonts w:ascii="Courier New" w:hAnsi="Courier New" w:cs="Courier New"/>
          <w:color w:val="000000"/>
          <w:sz w:val="20"/>
          <w:szCs w:val="26"/>
        </w:rPr>
        <w:t>obj.current</w:t>
      </w:r>
      <w:proofErr w:type="gramEnd"/>
      <w:r w:rsidRPr="009A3856">
        <w:rPr>
          <w:rFonts w:ascii="Courier New" w:hAnsi="Courier New" w:cs="Courier New"/>
          <w:color w:val="000000"/>
          <w:sz w:val="20"/>
          <w:szCs w:val="26"/>
        </w:rPr>
        <w:t>_floor</w:t>
      </w:r>
      <w:proofErr w:type="spell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1;</w:t>
      </w:r>
    </w:p>
    <w:p w14:paraId="36E72F9B" w14:textId="77777777" w:rsidR="009A3856" w:rsidRPr="009A3856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9A3856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proofErr w:type="gram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"Stationary";</w:t>
      </w:r>
    </w:p>
    <w:p w14:paraId="5E1A1E74" w14:textId="77777777" w:rsidR="009A3856" w:rsidRPr="009A3856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9A3856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9A3856">
        <w:rPr>
          <w:rFonts w:ascii="Courier New" w:hAnsi="Courier New" w:cs="Courier New"/>
          <w:color w:val="000000"/>
          <w:sz w:val="20"/>
          <w:szCs w:val="26"/>
        </w:rPr>
        <w:t>_state</w:t>
      </w:r>
      <w:proofErr w:type="spell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"Closed";</w:t>
      </w:r>
    </w:p>
    <w:p w14:paraId="2B0F3D7B" w14:textId="0880CD44" w:rsidR="009A3856" w:rsidRPr="009A3856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9A3856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proofErr w:type="gram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[0, 0, 0];      </w:t>
      </w:r>
    </w:p>
    <w:p w14:paraId="02B65C66" w14:textId="504F6845" w:rsidR="009A3856" w:rsidRPr="009A3856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9A3856">
        <w:rPr>
          <w:rFonts w:ascii="Courier New" w:hAnsi="Courier New" w:cs="Courier New"/>
          <w:color w:val="000000"/>
          <w:sz w:val="20"/>
          <w:szCs w:val="26"/>
        </w:rPr>
        <w:t>obj.pre_direction</w:t>
      </w:r>
      <w:proofErr w:type="spell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"Up</w:t>
      </w:r>
      <w:proofErr w:type="gramStart"/>
      <w:r w:rsidRPr="009A3856">
        <w:rPr>
          <w:rFonts w:ascii="Courier New" w:hAnsi="Courier New" w:cs="Courier New"/>
          <w:color w:val="000000"/>
          <w:sz w:val="20"/>
          <w:szCs w:val="26"/>
        </w:rPr>
        <w:t>";</w:t>
      </w:r>
      <w:proofErr w:type="gram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</w:t>
      </w:r>
    </w:p>
    <w:p w14:paraId="290357D3" w14:textId="115FEC3F" w:rsidR="009A3856" w:rsidRPr="009A3856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9A3856">
        <w:rPr>
          <w:rFonts w:ascii="Courier New" w:hAnsi="Courier New" w:cs="Courier New"/>
          <w:color w:val="000000"/>
          <w:sz w:val="20"/>
          <w:szCs w:val="26"/>
        </w:rPr>
        <w:t>obj.move</w:t>
      </w:r>
      <w:proofErr w:type="gramEnd"/>
      <w:r w:rsidRPr="009A3856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timer();   </w:t>
      </w:r>
    </w:p>
    <w:p w14:paraId="004CF7ED" w14:textId="27F6E3D0" w:rsidR="009A3856" w:rsidRPr="009A3856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9A3856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9A3856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timer();  </w:t>
      </w:r>
    </w:p>
    <w:p w14:paraId="23CFE10B" w14:textId="458E5B82" w:rsidR="009A3856" w:rsidRPr="009A3856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9A3856">
        <w:rPr>
          <w:rFonts w:ascii="Courier New" w:hAnsi="Courier New" w:cs="Courier New"/>
          <w:color w:val="000000"/>
          <w:sz w:val="20"/>
          <w:szCs w:val="26"/>
        </w:rPr>
        <w:t>obj.move</w:t>
      </w:r>
      <w:proofErr w:type="gramEnd"/>
      <w:r w:rsidRPr="009A3856">
        <w:rPr>
          <w:rFonts w:ascii="Courier New" w:hAnsi="Courier New" w:cs="Courier New"/>
          <w:color w:val="000000"/>
          <w:sz w:val="20"/>
          <w:szCs w:val="26"/>
        </w:rPr>
        <w:t>_time</w:t>
      </w:r>
      <w:proofErr w:type="spell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2;          </w:t>
      </w:r>
    </w:p>
    <w:p w14:paraId="53E8D4BF" w14:textId="37F39257" w:rsidR="00D954E6" w:rsidRPr="008414ED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18"/>
          <w:szCs w:val="24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9A3856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9A3856">
        <w:rPr>
          <w:rFonts w:ascii="Courier New" w:hAnsi="Courier New" w:cs="Courier New"/>
          <w:color w:val="000000"/>
          <w:sz w:val="20"/>
          <w:szCs w:val="26"/>
        </w:rPr>
        <w:t>_time</w:t>
      </w:r>
      <w:proofErr w:type="spell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2;          </w:t>
      </w:r>
      <w:r w:rsidR="008414ED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="008414ED"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 w:rsidR="002958BD">
        <w:rPr>
          <w:rFonts w:ascii="Courier New" w:hAnsi="Courier New" w:cs="Courier New"/>
          <w:color w:val="FF0000"/>
          <w:sz w:val="20"/>
          <w:szCs w:val="26"/>
        </w:rPr>
        <w:t>.1.1</w:t>
      </w:r>
      <w:r w:rsidR="00EF1D57">
        <w:rPr>
          <w:rFonts w:ascii="Courier New" w:hAnsi="Courier New" w:cs="Courier New"/>
          <w:color w:val="FF0000"/>
          <w:sz w:val="20"/>
          <w:szCs w:val="26"/>
        </w:rPr>
        <w:t>.1</w:t>
      </w:r>
    </w:p>
    <w:p w14:paraId="2F374FE1" w14:textId="6B92D6A1" w:rsidR="00D954E6" w:rsidRPr="00D954E6" w:rsidRDefault="00D954E6" w:rsidP="00D954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14FD43CC" w14:textId="6D4AC55C" w:rsidR="00D954E6" w:rsidRDefault="00D954E6" w:rsidP="00D954E6">
      <w:pPr>
        <w:pStyle w:val="ad"/>
        <w:numPr>
          <w:ilvl w:val="0"/>
          <w:numId w:val="7"/>
        </w:numPr>
      </w:pPr>
      <w:r>
        <w:t xml:space="preserve">Coverage Criteria: </w:t>
      </w:r>
      <w:r w:rsidR="00CD5712">
        <w:t xml:space="preserve">Branch </w:t>
      </w:r>
      <w:r>
        <w:t>coverage</w:t>
      </w:r>
    </w:p>
    <w:p w14:paraId="52715DB3" w14:textId="39EC611E" w:rsidR="00D954E6" w:rsidRDefault="00D954E6" w:rsidP="00D954E6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8414ED" w14:paraId="25B47CB0" w14:textId="77777777" w:rsidTr="008414ED">
        <w:tc>
          <w:tcPr>
            <w:tcW w:w="4675" w:type="dxa"/>
          </w:tcPr>
          <w:p w14:paraId="626125A6" w14:textId="77777777" w:rsidR="008414ED" w:rsidRDefault="008414ED" w:rsidP="008414ED"/>
        </w:tc>
        <w:tc>
          <w:tcPr>
            <w:tcW w:w="4675" w:type="dxa"/>
          </w:tcPr>
          <w:p w14:paraId="43EE3D5A" w14:textId="2821DD3B" w:rsidR="008414ED" w:rsidRDefault="008414ED" w:rsidP="008414ED">
            <w:r>
              <w:t>Test Case T1.1.1</w:t>
            </w:r>
            <w:r w:rsidR="001D534E">
              <w:t>.1</w:t>
            </w:r>
          </w:p>
        </w:tc>
      </w:tr>
      <w:tr w:rsidR="008414ED" w14:paraId="20C2C9D3" w14:textId="77777777" w:rsidTr="008414ED">
        <w:tc>
          <w:tcPr>
            <w:tcW w:w="4675" w:type="dxa"/>
          </w:tcPr>
          <w:p w14:paraId="4A3210E5" w14:textId="23ED54AA" w:rsidR="008414ED" w:rsidRDefault="008414ED" w:rsidP="008414ED">
            <w:r>
              <w:t>Coverage Item</w:t>
            </w:r>
          </w:p>
        </w:tc>
        <w:tc>
          <w:tcPr>
            <w:tcW w:w="4675" w:type="dxa"/>
          </w:tcPr>
          <w:p w14:paraId="7DBEEE24" w14:textId="54C5CEAC" w:rsidR="008414ED" w:rsidRDefault="008414ED" w:rsidP="008414ED">
            <w:r>
              <w:t>Tcover1</w:t>
            </w:r>
            <w:r w:rsidR="002958BD">
              <w:t>.1.1.1</w:t>
            </w:r>
          </w:p>
        </w:tc>
      </w:tr>
      <w:tr w:rsidR="008414ED" w14:paraId="22EDD993" w14:textId="77777777" w:rsidTr="008414ED">
        <w:tc>
          <w:tcPr>
            <w:tcW w:w="4675" w:type="dxa"/>
          </w:tcPr>
          <w:p w14:paraId="1820415C" w14:textId="1B7D7E6A" w:rsidR="008414ED" w:rsidRDefault="008414ED" w:rsidP="008414ED">
            <w:r>
              <w:t>Input</w:t>
            </w:r>
          </w:p>
        </w:tc>
        <w:tc>
          <w:tcPr>
            <w:tcW w:w="4675" w:type="dxa"/>
          </w:tcPr>
          <w:p w14:paraId="28781C99" w14:textId="1EB818F0" w:rsidR="008414ED" w:rsidRDefault="008414ED" w:rsidP="009A3856">
            <w:r>
              <w:t xml:space="preserve">                      </w:t>
            </w:r>
          </w:p>
        </w:tc>
      </w:tr>
      <w:tr w:rsidR="008414ED" w14:paraId="2B2B46C2" w14:textId="77777777" w:rsidTr="008414ED">
        <w:tc>
          <w:tcPr>
            <w:tcW w:w="4675" w:type="dxa"/>
          </w:tcPr>
          <w:p w14:paraId="19C09487" w14:textId="70221E73" w:rsidR="008414ED" w:rsidRDefault="008414ED" w:rsidP="008414ED">
            <w:r>
              <w:t>State</w:t>
            </w:r>
          </w:p>
        </w:tc>
        <w:tc>
          <w:tcPr>
            <w:tcW w:w="4675" w:type="dxa"/>
          </w:tcPr>
          <w:p w14:paraId="0C0EB465" w14:textId="0DC5B151" w:rsidR="008414ED" w:rsidRDefault="00CD5712" w:rsidP="008414ED">
            <w:r w:rsidRPr="00CD5712">
              <w:t xml:space="preserve">IP = </w:t>
            </w:r>
            <w:proofErr w:type="spellStart"/>
            <w:r w:rsidRPr="00CD5712">
              <w:t>InsidePanel</w:t>
            </w:r>
            <w:proofErr w:type="spellEnd"/>
            <w:r w:rsidRPr="00CD5712">
              <w:t>;</w:t>
            </w:r>
          </w:p>
        </w:tc>
      </w:tr>
      <w:tr w:rsidR="008414ED" w14:paraId="12FC9882" w14:textId="77777777" w:rsidTr="008414ED">
        <w:tc>
          <w:tcPr>
            <w:tcW w:w="4675" w:type="dxa"/>
          </w:tcPr>
          <w:p w14:paraId="36463F91" w14:textId="72EF5646" w:rsidR="008414ED" w:rsidRDefault="008414ED" w:rsidP="008414ED">
            <w:r>
              <w:t>Expected Output</w:t>
            </w:r>
          </w:p>
        </w:tc>
        <w:tc>
          <w:tcPr>
            <w:tcW w:w="4675" w:type="dxa"/>
          </w:tcPr>
          <w:p w14:paraId="5C5949C2" w14:textId="77777777" w:rsidR="009A3856" w:rsidRDefault="009A3856" w:rsidP="009A3856">
            <w:proofErr w:type="spellStart"/>
            <w:r>
              <w:t>current_floor</w:t>
            </w:r>
            <w:proofErr w:type="spellEnd"/>
            <w:r>
              <w:t xml:space="preserve"> = </w:t>
            </w:r>
            <w:proofErr w:type="gramStart"/>
            <w:r>
              <w:t>1;</w:t>
            </w:r>
            <w:proofErr w:type="gramEnd"/>
          </w:p>
          <w:p w14:paraId="686F9128" w14:textId="16AA79CC" w:rsidR="009A3856" w:rsidRDefault="009A3856" w:rsidP="009A3856">
            <w:r>
              <w:t>direction = "Stationary</w:t>
            </w:r>
            <w:proofErr w:type="gramStart"/>
            <w:r>
              <w:t>";</w:t>
            </w:r>
            <w:proofErr w:type="gramEnd"/>
          </w:p>
          <w:p w14:paraId="1B20AB23" w14:textId="250F3DE2" w:rsidR="009A3856" w:rsidRDefault="009A3856" w:rsidP="009A3856">
            <w:proofErr w:type="spellStart"/>
            <w:r>
              <w:lastRenderedPageBreak/>
              <w:t>door_state</w:t>
            </w:r>
            <w:proofErr w:type="spellEnd"/>
            <w:r>
              <w:t xml:space="preserve"> = "Closed</w:t>
            </w:r>
            <w:proofErr w:type="gramStart"/>
            <w:r>
              <w:t>";</w:t>
            </w:r>
            <w:proofErr w:type="gramEnd"/>
          </w:p>
          <w:p w14:paraId="4F521E01" w14:textId="450E7DD6" w:rsidR="009A3856" w:rsidRDefault="009A3856" w:rsidP="009A3856">
            <w:r>
              <w:t>route = [0, 0, 0</w:t>
            </w:r>
            <w:proofErr w:type="gramStart"/>
            <w:r>
              <w:t>];</w:t>
            </w:r>
            <w:proofErr w:type="gramEnd"/>
          </w:p>
          <w:p w14:paraId="1C55E05C" w14:textId="53BA8165" w:rsidR="009A3856" w:rsidRDefault="009A3856" w:rsidP="009A3856">
            <w:proofErr w:type="spellStart"/>
            <w:r>
              <w:t>pre_direction</w:t>
            </w:r>
            <w:proofErr w:type="spellEnd"/>
            <w:r>
              <w:t xml:space="preserve"> = "Up</w:t>
            </w:r>
            <w:proofErr w:type="gramStart"/>
            <w:r>
              <w:t>";</w:t>
            </w:r>
            <w:proofErr w:type="gramEnd"/>
          </w:p>
          <w:p w14:paraId="561024D6" w14:textId="77777777" w:rsidR="009A3856" w:rsidRDefault="009A3856" w:rsidP="009A3856">
            <w:proofErr w:type="spellStart"/>
            <w:r>
              <w:t>move_time</w:t>
            </w:r>
            <w:proofErr w:type="spellEnd"/>
            <w:r>
              <w:t xml:space="preserve"> = </w:t>
            </w:r>
            <w:proofErr w:type="gramStart"/>
            <w:r>
              <w:t>2;</w:t>
            </w:r>
            <w:proofErr w:type="gramEnd"/>
          </w:p>
          <w:p w14:paraId="40017544" w14:textId="4E2AABDD" w:rsidR="008414ED" w:rsidRDefault="009A3856" w:rsidP="009A3856">
            <w:proofErr w:type="spellStart"/>
            <w:r>
              <w:t>door_time</w:t>
            </w:r>
            <w:proofErr w:type="spellEnd"/>
            <w:r>
              <w:t xml:space="preserve"> = 2;</w:t>
            </w:r>
          </w:p>
        </w:tc>
      </w:tr>
    </w:tbl>
    <w:p w14:paraId="3C568CBF" w14:textId="2E874816" w:rsidR="008414ED" w:rsidRDefault="008414ED" w:rsidP="008414ED">
      <w:pPr>
        <w:pStyle w:val="ad"/>
        <w:numPr>
          <w:ilvl w:val="0"/>
          <w:numId w:val="8"/>
        </w:numPr>
      </w:pPr>
      <w:r>
        <w:lastRenderedPageBreak/>
        <w:t>Test coverage: 1/1=100%</w:t>
      </w:r>
    </w:p>
    <w:p w14:paraId="16E54272" w14:textId="348CB096" w:rsidR="008414ED" w:rsidRDefault="008414ED" w:rsidP="008414ED">
      <w:pPr>
        <w:pStyle w:val="ad"/>
        <w:numPr>
          <w:ilvl w:val="0"/>
          <w:numId w:val="8"/>
        </w:numPr>
      </w:pPr>
      <w:r>
        <w:t>Test result: 1 passed</w:t>
      </w:r>
    </w:p>
    <w:p w14:paraId="24BE9683" w14:textId="527D417E" w:rsidR="00D954E6" w:rsidRDefault="00D954E6" w:rsidP="00D954E6">
      <w:r>
        <w:t>T1.1.2:</w:t>
      </w:r>
      <w:r w:rsidR="00CD5712" w:rsidRPr="00CD5712">
        <w:t xml:space="preserve"> </w:t>
      </w:r>
      <w:proofErr w:type="spellStart"/>
      <w:r w:rsidR="00CD5712" w:rsidRPr="00CD5712">
        <w:t>testgetCurrentFloor</w:t>
      </w:r>
      <w:proofErr w:type="spellEnd"/>
      <w:r w:rsidR="00CD5712" w:rsidRPr="00CD5712">
        <w:t xml:space="preserve"> </w:t>
      </w:r>
      <w:r>
        <w:t>()</w:t>
      </w:r>
    </w:p>
    <w:p w14:paraId="73070EEB" w14:textId="1242CB9E" w:rsidR="00CD5712" w:rsidRPr="009A3856" w:rsidRDefault="00CD5712" w:rsidP="00CD57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proofErr w:type="spellStart"/>
      <w:r w:rsidRPr="00CD5712">
        <w:rPr>
          <w:rFonts w:ascii="Courier New" w:hAnsi="Courier New" w:cs="Courier New"/>
          <w:color w:val="000000"/>
          <w:sz w:val="20"/>
          <w:szCs w:val="26"/>
        </w:rPr>
        <w:t>curr_flr</w:t>
      </w:r>
      <w:proofErr w:type="spellEnd"/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= </w:t>
      </w:r>
      <w:proofErr w:type="spellStart"/>
      <w:r w:rsidRPr="00CD5712">
        <w:rPr>
          <w:rFonts w:ascii="Courier New" w:hAnsi="Courier New" w:cs="Courier New"/>
          <w:color w:val="000000"/>
          <w:sz w:val="20"/>
          <w:szCs w:val="26"/>
        </w:rPr>
        <w:t>getCurrentFloor</w:t>
      </w:r>
      <w:proofErr w:type="spellEnd"/>
      <w:r w:rsidRPr="00CD5712">
        <w:rPr>
          <w:rFonts w:ascii="Courier New" w:hAnsi="Courier New" w:cs="Courier New"/>
          <w:color w:val="000000"/>
          <w:sz w:val="20"/>
          <w:szCs w:val="26"/>
        </w:rPr>
        <w:t>(obj)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 </w:t>
      </w:r>
    </w:p>
    <w:p w14:paraId="543084FD" w14:textId="160F6BA0" w:rsidR="00CD5712" w:rsidRPr="00CD5712" w:rsidRDefault="00CD5712" w:rsidP="00CD57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</w:t>
      </w:r>
      <w:proofErr w:type="spellStart"/>
      <w:r w:rsidRPr="00CD5712">
        <w:rPr>
          <w:rFonts w:ascii="Courier New" w:hAnsi="Courier New" w:cs="Courier New"/>
          <w:color w:val="000000"/>
          <w:sz w:val="20"/>
          <w:szCs w:val="26"/>
        </w:rPr>
        <w:t>curr_flr</w:t>
      </w:r>
      <w:proofErr w:type="spellEnd"/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= </w:t>
      </w:r>
      <w:proofErr w:type="spellStart"/>
      <w:proofErr w:type="gramStart"/>
      <w:r w:rsidRPr="00CD5712">
        <w:rPr>
          <w:rFonts w:ascii="Courier New" w:hAnsi="Courier New" w:cs="Courier New"/>
          <w:color w:val="000000"/>
          <w:sz w:val="20"/>
          <w:szCs w:val="26"/>
        </w:rPr>
        <w:t>obj.current</w:t>
      </w:r>
      <w:proofErr w:type="gramEnd"/>
      <w:r w:rsidRPr="00CD5712">
        <w:rPr>
          <w:rFonts w:ascii="Courier New" w:hAnsi="Courier New" w:cs="Courier New"/>
          <w:color w:val="000000"/>
          <w:sz w:val="20"/>
          <w:szCs w:val="26"/>
        </w:rPr>
        <w:t>_floor</w:t>
      </w:r>
      <w:proofErr w:type="spellEnd"/>
      <w:r w:rsidRPr="00CD5712">
        <w:rPr>
          <w:rFonts w:ascii="Courier New" w:hAnsi="Courier New" w:cs="Courier New"/>
          <w:color w:val="000000"/>
          <w:sz w:val="20"/>
          <w:szCs w:val="26"/>
        </w:rPr>
        <w:t>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2</w:t>
      </w:r>
      <w:r>
        <w:rPr>
          <w:rFonts w:ascii="Courier New" w:hAnsi="Courier New" w:cs="Courier New"/>
          <w:color w:val="FF0000"/>
          <w:sz w:val="20"/>
          <w:szCs w:val="26"/>
        </w:rPr>
        <w:t>.</w:t>
      </w:r>
      <w:r w:rsidR="00EF1D57">
        <w:rPr>
          <w:rFonts w:ascii="Courier New" w:hAnsi="Courier New" w:cs="Courier New"/>
          <w:color w:val="FF0000"/>
          <w:sz w:val="20"/>
          <w:szCs w:val="26"/>
        </w:rPr>
        <w:t>1</w:t>
      </w:r>
    </w:p>
    <w:p w14:paraId="646AC0AA" w14:textId="77777777" w:rsidR="00CD5712" w:rsidRPr="00D954E6" w:rsidRDefault="00CD5712" w:rsidP="00CD57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4CBCF4E8" w14:textId="540B157D" w:rsidR="00CD5712" w:rsidRDefault="00CD5712" w:rsidP="00D954E6"/>
    <w:p w14:paraId="7F2F20E6" w14:textId="7CADACD0" w:rsidR="00CD5712" w:rsidRDefault="00CD5712" w:rsidP="00CD5712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proofErr w:type="gramStart"/>
      <w:r>
        <w:t>Criteria:Branch</w:t>
      </w:r>
      <w:proofErr w:type="spellEnd"/>
      <w:proofErr w:type="gramEnd"/>
      <w:r>
        <w:t xml:space="preserve"> coverage</w:t>
      </w:r>
    </w:p>
    <w:p w14:paraId="4E0E00FA" w14:textId="77777777" w:rsidR="00CD5712" w:rsidRDefault="00CD5712" w:rsidP="00CD5712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79"/>
        <w:gridCol w:w="4511"/>
      </w:tblGrid>
      <w:tr w:rsidR="00CD5712" w14:paraId="0F906EA4" w14:textId="77777777" w:rsidTr="00386860">
        <w:tc>
          <w:tcPr>
            <w:tcW w:w="4675" w:type="dxa"/>
          </w:tcPr>
          <w:p w14:paraId="0A48668B" w14:textId="77777777" w:rsidR="00CD5712" w:rsidRDefault="00CD5712" w:rsidP="00386860"/>
        </w:tc>
        <w:tc>
          <w:tcPr>
            <w:tcW w:w="4675" w:type="dxa"/>
          </w:tcPr>
          <w:p w14:paraId="16928F4E" w14:textId="7136B0CA" w:rsidR="00CD5712" w:rsidRDefault="00CD5712" w:rsidP="00386860">
            <w:r>
              <w:t>Test Case T1.1.</w:t>
            </w:r>
            <w:r w:rsidR="00EF1D57">
              <w:t>2</w:t>
            </w:r>
            <w:r>
              <w:t>.</w:t>
            </w:r>
            <w:r w:rsidR="00EF1D57">
              <w:t>1</w:t>
            </w:r>
          </w:p>
        </w:tc>
      </w:tr>
      <w:tr w:rsidR="00CD5712" w14:paraId="4E0D0E24" w14:textId="77777777" w:rsidTr="00386860">
        <w:tc>
          <w:tcPr>
            <w:tcW w:w="4675" w:type="dxa"/>
          </w:tcPr>
          <w:p w14:paraId="32F1521C" w14:textId="77777777" w:rsidR="00CD5712" w:rsidRDefault="00CD5712" w:rsidP="00386860">
            <w:r>
              <w:t>Coverage Item</w:t>
            </w:r>
          </w:p>
        </w:tc>
        <w:tc>
          <w:tcPr>
            <w:tcW w:w="4675" w:type="dxa"/>
          </w:tcPr>
          <w:p w14:paraId="6EE7CF6A" w14:textId="1C9DC76D" w:rsidR="00CD5712" w:rsidRDefault="00CD5712" w:rsidP="00386860">
            <w:r>
              <w:t>Tcover1.1.</w:t>
            </w:r>
            <w:r w:rsidR="00EF1D57">
              <w:t>2</w:t>
            </w:r>
            <w:r>
              <w:t>.</w:t>
            </w:r>
            <w:r w:rsidR="00EF1D57">
              <w:t>1</w:t>
            </w:r>
          </w:p>
        </w:tc>
      </w:tr>
      <w:tr w:rsidR="00CD5712" w14:paraId="11D80776" w14:textId="77777777" w:rsidTr="00386860">
        <w:tc>
          <w:tcPr>
            <w:tcW w:w="4675" w:type="dxa"/>
          </w:tcPr>
          <w:p w14:paraId="65E46600" w14:textId="77777777" w:rsidR="00CD5712" w:rsidRDefault="00CD5712" w:rsidP="00386860">
            <w:r>
              <w:t>Input</w:t>
            </w:r>
          </w:p>
        </w:tc>
        <w:tc>
          <w:tcPr>
            <w:tcW w:w="4675" w:type="dxa"/>
          </w:tcPr>
          <w:p w14:paraId="0629EF8F" w14:textId="77777777" w:rsidR="00CD5712" w:rsidRDefault="00CD5712" w:rsidP="00386860">
            <w:r>
              <w:t xml:space="preserve">                      </w:t>
            </w:r>
          </w:p>
        </w:tc>
      </w:tr>
      <w:tr w:rsidR="00CD5712" w14:paraId="3DE8BD3B" w14:textId="77777777" w:rsidTr="00386860">
        <w:tc>
          <w:tcPr>
            <w:tcW w:w="4675" w:type="dxa"/>
          </w:tcPr>
          <w:p w14:paraId="27A2EA6C" w14:textId="77777777" w:rsidR="00CD5712" w:rsidRDefault="00CD5712" w:rsidP="00386860">
            <w:r>
              <w:t>State</w:t>
            </w:r>
          </w:p>
        </w:tc>
        <w:tc>
          <w:tcPr>
            <w:tcW w:w="4675" w:type="dxa"/>
          </w:tcPr>
          <w:p w14:paraId="3007FFB0" w14:textId="77777777" w:rsidR="00CD5712" w:rsidRDefault="00CD5712" w:rsidP="00386860">
            <w:r w:rsidRPr="00CD5712">
              <w:t xml:space="preserve">IP = </w:t>
            </w:r>
            <w:proofErr w:type="spellStart"/>
            <w:r w:rsidRPr="00CD5712">
              <w:t>InsidePanel</w:t>
            </w:r>
            <w:proofErr w:type="spellEnd"/>
            <w:r w:rsidRPr="00CD5712">
              <w:t>;</w:t>
            </w:r>
          </w:p>
        </w:tc>
      </w:tr>
      <w:tr w:rsidR="00CD5712" w14:paraId="143E05B3" w14:textId="77777777" w:rsidTr="00386860">
        <w:tc>
          <w:tcPr>
            <w:tcW w:w="4675" w:type="dxa"/>
          </w:tcPr>
          <w:p w14:paraId="24B0666A" w14:textId="77777777" w:rsidR="00CD5712" w:rsidRDefault="00CD5712" w:rsidP="00386860">
            <w:r>
              <w:t>Expected Output</w:t>
            </w:r>
          </w:p>
        </w:tc>
        <w:tc>
          <w:tcPr>
            <w:tcW w:w="4675" w:type="dxa"/>
          </w:tcPr>
          <w:p w14:paraId="212E9CB1" w14:textId="2DA6991C" w:rsidR="00CD5712" w:rsidRDefault="00104CA0" w:rsidP="00386860">
            <w:pPr>
              <w:rPr>
                <w:rFonts w:hint="eastAsia"/>
              </w:rPr>
            </w:pPr>
            <w:proofErr w:type="spellStart"/>
            <w:proofErr w:type="gramStart"/>
            <w:r>
              <w:t>IP.</w:t>
            </w:r>
            <w:r w:rsidR="00CD5712">
              <w:t>current</w:t>
            </w:r>
            <w:proofErr w:type="gramEnd"/>
            <w:r w:rsidR="00CD5712">
              <w:t>_floor</w:t>
            </w:r>
            <w:proofErr w:type="spellEnd"/>
            <w:r w:rsidR="00CD5712">
              <w:t xml:space="preserve"> = 1;</w:t>
            </w:r>
          </w:p>
        </w:tc>
      </w:tr>
    </w:tbl>
    <w:p w14:paraId="2A6D5DE0" w14:textId="77777777" w:rsidR="00CD5712" w:rsidRDefault="00CD5712" w:rsidP="00CD5712">
      <w:pPr>
        <w:pStyle w:val="ad"/>
        <w:numPr>
          <w:ilvl w:val="0"/>
          <w:numId w:val="8"/>
        </w:numPr>
      </w:pPr>
      <w:r>
        <w:t>Test coverage: 1/1=100%</w:t>
      </w:r>
    </w:p>
    <w:p w14:paraId="6A5CB7B0" w14:textId="7F083285" w:rsidR="00CD5712" w:rsidRDefault="00CD5712" w:rsidP="00D954E6">
      <w:pPr>
        <w:pStyle w:val="ad"/>
        <w:numPr>
          <w:ilvl w:val="0"/>
          <w:numId w:val="8"/>
        </w:numPr>
        <w:rPr>
          <w:rFonts w:hint="eastAsia"/>
        </w:rPr>
      </w:pPr>
      <w:r>
        <w:t>Test result: 1 passed</w:t>
      </w:r>
    </w:p>
    <w:p w14:paraId="66287C46" w14:textId="313EB5B7" w:rsidR="00D954E6" w:rsidRDefault="00D954E6" w:rsidP="00D954E6">
      <w:r>
        <w:t xml:space="preserve">T1.1.3: </w:t>
      </w:r>
      <w:proofErr w:type="spellStart"/>
      <w:r w:rsidR="00CD5712" w:rsidRPr="00CD5712">
        <w:t>testgetPreDirection</w:t>
      </w:r>
      <w:proofErr w:type="spellEnd"/>
      <w:r w:rsidR="00CD5712" w:rsidRPr="00CD5712">
        <w:t xml:space="preserve"> </w:t>
      </w:r>
      <w:r>
        <w:t>()</w:t>
      </w:r>
    </w:p>
    <w:p w14:paraId="59240AC0" w14:textId="77777777" w:rsidR="00CD5712" w:rsidRPr="00CD5712" w:rsidRDefault="00CD5712" w:rsidP="00CD57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dire = </w:t>
      </w:r>
      <w:proofErr w:type="spellStart"/>
      <w:r w:rsidRPr="00CD5712">
        <w:rPr>
          <w:rFonts w:ascii="Courier New" w:hAnsi="Courier New" w:cs="Courier New"/>
          <w:color w:val="000000"/>
          <w:sz w:val="20"/>
          <w:szCs w:val="26"/>
        </w:rPr>
        <w:t>getPreDirection</w:t>
      </w:r>
      <w:proofErr w:type="spellEnd"/>
      <w:r w:rsidRPr="00CD5712">
        <w:rPr>
          <w:rFonts w:ascii="Courier New" w:hAnsi="Courier New" w:cs="Courier New"/>
          <w:color w:val="000000"/>
          <w:sz w:val="20"/>
          <w:szCs w:val="26"/>
        </w:rPr>
        <w:t>(obj)</w:t>
      </w:r>
    </w:p>
    <w:p w14:paraId="7C490E7B" w14:textId="36367586" w:rsidR="00CD5712" w:rsidRPr="00CD5712" w:rsidRDefault="00CD5712" w:rsidP="00CD57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dire = </w:t>
      </w:r>
      <w:proofErr w:type="spellStart"/>
      <w:r w:rsidRPr="00CD5712">
        <w:rPr>
          <w:rFonts w:ascii="Courier New" w:hAnsi="Courier New" w:cs="Courier New"/>
          <w:color w:val="000000"/>
          <w:sz w:val="20"/>
          <w:szCs w:val="26"/>
        </w:rPr>
        <w:t>obj.pre_</w:t>
      </w:r>
      <w:proofErr w:type="gramStart"/>
      <w:r w:rsidRPr="00CD5712">
        <w:rPr>
          <w:rFonts w:ascii="Courier New" w:hAnsi="Courier New" w:cs="Courier New"/>
          <w:color w:val="000000"/>
          <w:sz w:val="20"/>
          <w:szCs w:val="26"/>
        </w:rPr>
        <w:t>direction</w:t>
      </w:r>
      <w:proofErr w:type="spellEnd"/>
      <w:r w:rsidRPr="00CD5712">
        <w:rPr>
          <w:rFonts w:ascii="Courier New" w:hAnsi="Courier New" w:cs="Courier New"/>
          <w:color w:val="000000"/>
          <w:sz w:val="20"/>
          <w:szCs w:val="26"/>
        </w:rPr>
        <w:t>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</w:t>
      </w:r>
      <w:proofErr w:type="gramEnd"/>
      <w:r w:rsidRPr="008414ED">
        <w:rPr>
          <w:rFonts w:ascii="Courier New" w:hAnsi="Courier New" w:cs="Courier New"/>
          <w:color w:val="FF0000"/>
          <w:sz w:val="20"/>
          <w:szCs w:val="26"/>
        </w:rPr>
        <w:t>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3.1</w:t>
      </w:r>
    </w:p>
    <w:p w14:paraId="19BD88DC" w14:textId="77777777" w:rsidR="00CD5712" w:rsidRPr="00D954E6" w:rsidRDefault="00CD5712" w:rsidP="00CD57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5AD80243" w14:textId="77777777" w:rsidR="00CD5712" w:rsidRDefault="00CD5712" w:rsidP="00CD5712"/>
    <w:p w14:paraId="2BDBA85F" w14:textId="77777777" w:rsidR="00CD5712" w:rsidRDefault="00CD5712" w:rsidP="00CD5712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proofErr w:type="gramStart"/>
      <w:r>
        <w:t>Criteria:Branch</w:t>
      </w:r>
      <w:proofErr w:type="spellEnd"/>
      <w:proofErr w:type="gramEnd"/>
      <w:r>
        <w:t xml:space="preserve"> coverage</w:t>
      </w:r>
    </w:p>
    <w:p w14:paraId="24D70ACC" w14:textId="77777777" w:rsidR="00CD5712" w:rsidRDefault="00CD5712" w:rsidP="00CD5712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79"/>
        <w:gridCol w:w="4511"/>
      </w:tblGrid>
      <w:tr w:rsidR="00CD5712" w14:paraId="7D775E6F" w14:textId="77777777" w:rsidTr="00386860">
        <w:tc>
          <w:tcPr>
            <w:tcW w:w="4675" w:type="dxa"/>
          </w:tcPr>
          <w:p w14:paraId="68C5F61E" w14:textId="77777777" w:rsidR="00CD5712" w:rsidRDefault="00CD5712" w:rsidP="00386860"/>
        </w:tc>
        <w:tc>
          <w:tcPr>
            <w:tcW w:w="4675" w:type="dxa"/>
          </w:tcPr>
          <w:p w14:paraId="0D7FDE14" w14:textId="02982483" w:rsidR="00CD5712" w:rsidRDefault="00CD5712" w:rsidP="00386860">
            <w:r>
              <w:t>Test Case T1.1.</w:t>
            </w:r>
            <w:r w:rsidR="00EF1D57">
              <w:t>3</w:t>
            </w:r>
            <w:r>
              <w:t>.</w:t>
            </w:r>
            <w:r w:rsidR="00EF1D57">
              <w:t>1</w:t>
            </w:r>
          </w:p>
        </w:tc>
      </w:tr>
      <w:tr w:rsidR="00CD5712" w14:paraId="0E1DF677" w14:textId="77777777" w:rsidTr="00386860">
        <w:tc>
          <w:tcPr>
            <w:tcW w:w="4675" w:type="dxa"/>
          </w:tcPr>
          <w:p w14:paraId="676EB8DD" w14:textId="77777777" w:rsidR="00CD5712" w:rsidRDefault="00CD5712" w:rsidP="00386860">
            <w:r>
              <w:t>Coverage Item</w:t>
            </w:r>
          </w:p>
        </w:tc>
        <w:tc>
          <w:tcPr>
            <w:tcW w:w="4675" w:type="dxa"/>
          </w:tcPr>
          <w:p w14:paraId="1DB6EFE5" w14:textId="029163ED" w:rsidR="00CD5712" w:rsidRDefault="00CD5712" w:rsidP="00386860">
            <w:r>
              <w:t>Tcover1.1.</w:t>
            </w:r>
            <w:r w:rsidR="00EF1D57">
              <w:t>3</w:t>
            </w:r>
            <w:r>
              <w:t>.</w:t>
            </w:r>
            <w:r w:rsidR="00EF1D57">
              <w:t>1</w:t>
            </w:r>
          </w:p>
        </w:tc>
      </w:tr>
      <w:tr w:rsidR="00CD5712" w14:paraId="7EB5CD46" w14:textId="77777777" w:rsidTr="00386860">
        <w:tc>
          <w:tcPr>
            <w:tcW w:w="4675" w:type="dxa"/>
          </w:tcPr>
          <w:p w14:paraId="2E84F7A4" w14:textId="77777777" w:rsidR="00CD5712" w:rsidRDefault="00CD5712" w:rsidP="00386860">
            <w:r>
              <w:t>Input</w:t>
            </w:r>
          </w:p>
        </w:tc>
        <w:tc>
          <w:tcPr>
            <w:tcW w:w="4675" w:type="dxa"/>
          </w:tcPr>
          <w:p w14:paraId="3E1D2233" w14:textId="77777777" w:rsidR="00CD5712" w:rsidRDefault="00CD5712" w:rsidP="00386860">
            <w:r>
              <w:t xml:space="preserve">                      </w:t>
            </w:r>
          </w:p>
        </w:tc>
      </w:tr>
      <w:tr w:rsidR="00CD5712" w14:paraId="3625472B" w14:textId="77777777" w:rsidTr="00386860">
        <w:tc>
          <w:tcPr>
            <w:tcW w:w="4675" w:type="dxa"/>
          </w:tcPr>
          <w:p w14:paraId="1F90F2F6" w14:textId="77777777" w:rsidR="00CD5712" w:rsidRDefault="00CD5712" w:rsidP="00386860">
            <w:r>
              <w:t>State</w:t>
            </w:r>
          </w:p>
        </w:tc>
        <w:tc>
          <w:tcPr>
            <w:tcW w:w="4675" w:type="dxa"/>
          </w:tcPr>
          <w:p w14:paraId="16C59D03" w14:textId="77777777" w:rsidR="00CD5712" w:rsidRDefault="00CD5712" w:rsidP="00386860">
            <w:r w:rsidRPr="00CD5712">
              <w:t xml:space="preserve">IP = </w:t>
            </w:r>
            <w:proofErr w:type="spellStart"/>
            <w:r w:rsidRPr="00CD5712">
              <w:t>InsidePanel</w:t>
            </w:r>
            <w:proofErr w:type="spellEnd"/>
            <w:r w:rsidRPr="00CD5712">
              <w:t>;</w:t>
            </w:r>
          </w:p>
        </w:tc>
      </w:tr>
      <w:tr w:rsidR="00CD5712" w14:paraId="017A214F" w14:textId="77777777" w:rsidTr="00386860">
        <w:tc>
          <w:tcPr>
            <w:tcW w:w="4675" w:type="dxa"/>
          </w:tcPr>
          <w:p w14:paraId="4F28169C" w14:textId="77777777" w:rsidR="00CD5712" w:rsidRDefault="00CD5712" w:rsidP="00386860">
            <w:r>
              <w:t>Expected Output</w:t>
            </w:r>
          </w:p>
        </w:tc>
        <w:tc>
          <w:tcPr>
            <w:tcW w:w="4675" w:type="dxa"/>
          </w:tcPr>
          <w:p w14:paraId="4FF83E48" w14:textId="3274A5A8" w:rsidR="00CD5712" w:rsidRDefault="00104CA0" w:rsidP="00386860">
            <w:pPr>
              <w:rPr>
                <w:rFonts w:hint="eastAsia"/>
              </w:rPr>
            </w:pPr>
            <w:proofErr w:type="spellStart"/>
            <w:r>
              <w:t>IP.</w:t>
            </w:r>
            <w:r w:rsidR="00CD5712" w:rsidRPr="00CD5712">
              <w:t>pre_direction</w:t>
            </w:r>
            <w:proofErr w:type="spellEnd"/>
            <w:r w:rsidR="00CD5712" w:rsidRPr="00CD5712">
              <w:t xml:space="preserve"> = "Up";</w:t>
            </w:r>
          </w:p>
        </w:tc>
      </w:tr>
    </w:tbl>
    <w:p w14:paraId="455C7C4F" w14:textId="77777777" w:rsidR="00CD5712" w:rsidRDefault="00CD5712" w:rsidP="00CD5712">
      <w:pPr>
        <w:pStyle w:val="ad"/>
        <w:numPr>
          <w:ilvl w:val="0"/>
          <w:numId w:val="8"/>
        </w:numPr>
      </w:pPr>
      <w:r>
        <w:t>Test coverage: 1/1=100%</w:t>
      </w:r>
    </w:p>
    <w:p w14:paraId="0819CDC7" w14:textId="77777777" w:rsidR="00CD5712" w:rsidRDefault="00CD5712" w:rsidP="00CD5712">
      <w:pPr>
        <w:pStyle w:val="ad"/>
        <w:numPr>
          <w:ilvl w:val="0"/>
          <w:numId w:val="8"/>
        </w:numPr>
        <w:rPr>
          <w:rFonts w:hint="eastAsia"/>
        </w:rPr>
      </w:pPr>
      <w:r>
        <w:t>Test result: 1 passed</w:t>
      </w:r>
    </w:p>
    <w:p w14:paraId="4DCDFC74" w14:textId="3EF8A338" w:rsidR="00CD5712" w:rsidRDefault="00CD5712" w:rsidP="00D954E6"/>
    <w:p w14:paraId="382C76A2" w14:textId="0B7A3731" w:rsidR="00902571" w:rsidRDefault="00902571" w:rsidP="00902571">
      <w:r>
        <w:t xml:space="preserve">T1.1.4: </w:t>
      </w:r>
      <w:proofErr w:type="spellStart"/>
      <w:r w:rsidRPr="00902571">
        <w:t>testgetDirection</w:t>
      </w:r>
      <w:proofErr w:type="spellEnd"/>
      <w:r w:rsidRPr="00CD5712">
        <w:t xml:space="preserve"> </w:t>
      </w:r>
      <w:r>
        <w:t>()</w:t>
      </w:r>
    </w:p>
    <w:p w14:paraId="1CD001C4" w14:textId="3808BEEC" w:rsidR="00902571" w:rsidRPr="00CD5712" w:rsidRDefault="00902571" w:rsidP="009025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902571">
        <w:rPr>
          <w:rFonts w:ascii="Courier New" w:hAnsi="Courier New" w:cs="Courier New"/>
          <w:color w:val="000000"/>
          <w:sz w:val="20"/>
          <w:szCs w:val="26"/>
        </w:rPr>
        <w:t xml:space="preserve">dire = </w:t>
      </w:r>
      <w:proofErr w:type="spellStart"/>
      <w:r w:rsidRPr="00902571">
        <w:rPr>
          <w:rFonts w:ascii="Courier New" w:hAnsi="Courier New" w:cs="Courier New"/>
          <w:color w:val="000000"/>
          <w:sz w:val="20"/>
          <w:szCs w:val="26"/>
        </w:rPr>
        <w:t>getDirection</w:t>
      </w:r>
      <w:proofErr w:type="spellEnd"/>
      <w:r w:rsidRPr="00902571">
        <w:rPr>
          <w:rFonts w:ascii="Courier New" w:hAnsi="Courier New" w:cs="Courier New"/>
          <w:color w:val="000000"/>
          <w:sz w:val="20"/>
          <w:szCs w:val="26"/>
        </w:rPr>
        <w:t>(obj)</w:t>
      </w:r>
    </w:p>
    <w:p w14:paraId="72E078AB" w14:textId="2A6024E4" w:rsidR="00902571" w:rsidRPr="00CD5712" w:rsidRDefault="00902571" w:rsidP="009025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Pr="00902571">
        <w:rPr>
          <w:rFonts w:ascii="Courier New" w:hAnsi="Courier New" w:cs="Courier New"/>
          <w:color w:val="000000"/>
          <w:sz w:val="20"/>
          <w:szCs w:val="26"/>
        </w:rPr>
        <w:t xml:space="preserve">dire = </w:t>
      </w:r>
      <w:proofErr w:type="spellStart"/>
      <w:proofErr w:type="gramStart"/>
      <w:r w:rsidRPr="00902571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proofErr w:type="gramEnd"/>
      <w:r w:rsidRPr="00902571">
        <w:rPr>
          <w:rFonts w:ascii="Courier New" w:hAnsi="Courier New" w:cs="Courier New"/>
          <w:color w:val="000000"/>
          <w:sz w:val="20"/>
          <w:szCs w:val="26"/>
        </w:rPr>
        <w:t>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4.1</w:t>
      </w:r>
    </w:p>
    <w:p w14:paraId="2882285E" w14:textId="77777777" w:rsidR="00902571" w:rsidRPr="00D954E6" w:rsidRDefault="00902571" w:rsidP="009025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24535586" w14:textId="77777777" w:rsidR="00902571" w:rsidRDefault="00902571" w:rsidP="00902571"/>
    <w:p w14:paraId="2C04B213" w14:textId="77777777" w:rsidR="00902571" w:rsidRDefault="00902571" w:rsidP="00902571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proofErr w:type="gramStart"/>
      <w:r>
        <w:t>Criteria:Branch</w:t>
      </w:r>
      <w:proofErr w:type="spellEnd"/>
      <w:proofErr w:type="gramEnd"/>
      <w:r>
        <w:t xml:space="preserve"> coverage</w:t>
      </w:r>
    </w:p>
    <w:p w14:paraId="4B3045D0" w14:textId="77777777" w:rsidR="00902571" w:rsidRDefault="00902571" w:rsidP="00902571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902571" w14:paraId="7DF59D43" w14:textId="77777777" w:rsidTr="00386860">
        <w:tc>
          <w:tcPr>
            <w:tcW w:w="4675" w:type="dxa"/>
          </w:tcPr>
          <w:p w14:paraId="15F31E46" w14:textId="77777777" w:rsidR="00902571" w:rsidRDefault="00902571" w:rsidP="00386860"/>
        </w:tc>
        <w:tc>
          <w:tcPr>
            <w:tcW w:w="4675" w:type="dxa"/>
          </w:tcPr>
          <w:p w14:paraId="2ADD1183" w14:textId="44A75992" w:rsidR="00902571" w:rsidRDefault="00902571" w:rsidP="00386860">
            <w:r>
              <w:t>Test Case T1.1.</w:t>
            </w:r>
            <w:r w:rsidR="00EF1D57">
              <w:t>4.1</w:t>
            </w:r>
          </w:p>
        </w:tc>
      </w:tr>
      <w:tr w:rsidR="00902571" w14:paraId="46D1A768" w14:textId="77777777" w:rsidTr="00386860">
        <w:tc>
          <w:tcPr>
            <w:tcW w:w="4675" w:type="dxa"/>
          </w:tcPr>
          <w:p w14:paraId="529F08E7" w14:textId="77777777" w:rsidR="00902571" w:rsidRDefault="00902571" w:rsidP="00386860">
            <w:r>
              <w:t>Coverage Item</w:t>
            </w:r>
          </w:p>
        </w:tc>
        <w:tc>
          <w:tcPr>
            <w:tcW w:w="4675" w:type="dxa"/>
          </w:tcPr>
          <w:p w14:paraId="3A255F9C" w14:textId="60677112" w:rsidR="00902571" w:rsidRDefault="00902571" w:rsidP="00386860">
            <w:r>
              <w:t>Tcover1.1.</w:t>
            </w:r>
            <w:r w:rsidR="00EF1D57">
              <w:t>4.1</w:t>
            </w:r>
          </w:p>
        </w:tc>
      </w:tr>
      <w:tr w:rsidR="00902571" w14:paraId="1E5CDB7F" w14:textId="77777777" w:rsidTr="00386860">
        <w:tc>
          <w:tcPr>
            <w:tcW w:w="4675" w:type="dxa"/>
          </w:tcPr>
          <w:p w14:paraId="74102269" w14:textId="77777777" w:rsidR="00902571" w:rsidRDefault="00902571" w:rsidP="00386860">
            <w:r>
              <w:t>Input</w:t>
            </w:r>
          </w:p>
        </w:tc>
        <w:tc>
          <w:tcPr>
            <w:tcW w:w="4675" w:type="dxa"/>
          </w:tcPr>
          <w:p w14:paraId="2A0509FC" w14:textId="3942AA65" w:rsidR="00902571" w:rsidRDefault="00902571" w:rsidP="00386860">
            <w:pPr>
              <w:rPr>
                <w:rFonts w:hint="eastAsia"/>
              </w:rPr>
            </w:pPr>
          </w:p>
        </w:tc>
      </w:tr>
      <w:tr w:rsidR="00902571" w14:paraId="0B072CF5" w14:textId="77777777" w:rsidTr="00386860">
        <w:tc>
          <w:tcPr>
            <w:tcW w:w="4675" w:type="dxa"/>
          </w:tcPr>
          <w:p w14:paraId="6B5D4D88" w14:textId="77777777" w:rsidR="00902571" w:rsidRDefault="00902571" w:rsidP="00386860">
            <w:r>
              <w:t>State</w:t>
            </w:r>
          </w:p>
        </w:tc>
        <w:tc>
          <w:tcPr>
            <w:tcW w:w="4675" w:type="dxa"/>
          </w:tcPr>
          <w:p w14:paraId="757455A9" w14:textId="77777777" w:rsidR="00902571" w:rsidRDefault="00902571" w:rsidP="00386860">
            <w:r w:rsidRPr="00CD5712">
              <w:t xml:space="preserve">IP = </w:t>
            </w:r>
            <w:proofErr w:type="spellStart"/>
            <w:r w:rsidRPr="00CD5712">
              <w:t>InsidePanel</w:t>
            </w:r>
            <w:proofErr w:type="spellEnd"/>
            <w:r w:rsidRPr="00CD5712">
              <w:t>;</w:t>
            </w:r>
          </w:p>
        </w:tc>
      </w:tr>
      <w:tr w:rsidR="00902571" w14:paraId="52623FCC" w14:textId="77777777" w:rsidTr="00386860">
        <w:tc>
          <w:tcPr>
            <w:tcW w:w="4675" w:type="dxa"/>
          </w:tcPr>
          <w:p w14:paraId="2D547086" w14:textId="77777777" w:rsidR="00902571" w:rsidRDefault="00902571" w:rsidP="00386860">
            <w:r>
              <w:t>Expected Output</w:t>
            </w:r>
          </w:p>
        </w:tc>
        <w:tc>
          <w:tcPr>
            <w:tcW w:w="4675" w:type="dxa"/>
          </w:tcPr>
          <w:p w14:paraId="1B6D7D07" w14:textId="64DFB300" w:rsidR="00902571" w:rsidRDefault="00104CA0" w:rsidP="00386860">
            <w:pPr>
              <w:rPr>
                <w:rFonts w:hint="eastAsia"/>
              </w:rPr>
            </w:pPr>
            <w:proofErr w:type="spellStart"/>
            <w:proofErr w:type="gramStart"/>
            <w:r>
              <w:t>IP.</w:t>
            </w:r>
            <w:r w:rsidR="009616F3" w:rsidRPr="009616F3">
              <w:t>direction</w:t>
            </w:r>
            <w:proofErr w:type="spellEnd"/>
            <w:proofErr w:type="gramEnd"/>
            <w:r w:rsidR="009616F3" w:rsidRPr="009616F3">
              <w:t xml:space="preserve"> = "Stationary";</w:t>
            </w:r>
          </w:p>
        </w:tc>
      </w:tr>
    </w:tbl>
    <w:p w14:paraId="1E364F2D" w14:textId="77777777" w:rsidR="00902571" w:rsidRDefault="00902571" w:rsidP="00902571">
      <w:pPr>
        <w:pStyle w:val="ad"/>
        <w:numPr>
          <w:ilvl w:val="0"/>
          <w:numId w:val="8"/>
        </w:numPr>
      </w:pPr>
      <w:r>
        <w:t>Test coverage: 1/1=100%</w:t>
      </w:r>
    </w:p>
    <w:p w14:paraId="24883190" w14:textId="77777777" w:rsidR="00902571" w:rsidRDefault="00902571" w:rsidP="00902571">
      <w:pPr>
        <w:pStyle w:val="ad"/>
        <w:numPr>
          <w:ilvl w:val="0"/>
          <w:numId w:val="8"/>
        </w:numPr>
        <w:rPr>
          <w:rFonts w:hint="eastAsia"/>
        </w:rPr>
      </w:pPr>
      <w:r>
        <w:t>Test result: 1 passed</w:t>
      </w:r>
    </w:p>
    <w:p w14:paraId="17E22E57" w14:textId="77777777" w:rsidR="00902571" w:rsidRPr="00D954E6" w:rsidRDefault="00902571" w:rsidP="00902571"/>
    <w:p w14:paraId="023755CE" w14:textId="5E4D0471" w:rsidR="00104CA0" w:rsidRDefault="00104CA0" w:rsidP="00104CA0">
      <w:r>
        <w:t xml:space="preserve">T1.1.5: </w:t>
      </w:r>
      <w:proofErr w:type="spellStart"/>
      <w:r w:rsidRPr="00104CA0">
        <w:t>testgetDoorState</w:t>
      </w:r>
      <w:proofErr w:type="spellEnd"/>
      <w:r w:rsidRPr="00CD5712">
        <w:t xml:space="preserve"> </w:t>
      </w:r>
      <w:r>
        <w:t>()</w:t>
      </w:r>
    </w:p>
    <w:p w14:paraId="1FE371AA" w14:textId="5D685DC0" w:rsidR="00104CA0" w:rsidRPr="00CD5712" w:rsidRDefault="00104CA0" w:rsidP="00104C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104CA0">
        <w:rPr>
          <w:rFonts w:ascii="Courier New" w:hAnsi="Courier New" w:cs="Courier New"/>
          <w:color w:val="000000"/>
          <w:sz w:val="20"/>
          <w:szCs w:val="26"/>
        </w:rPr>
        <w:t xml:space="preserve">state = </w:t>
      </w:r>
      <w:proofErr w:type="spellStart"/>
      <w:r w:rsidRPr="00104CA0">
        <w:rPr>
          <w:rFonts w:ascii="Courier New" w:hAnsi="Courier New" w:cs="Courier New"/>
          <w:color w:val="000000"/>
          <w:sz w:val="20"/>
          <w:szCs w:val="26"/>
        </w:rPr>
        <w:t>getDoorState</w:t>
      </w:r>
      <w:proofErr w:type="spellEnd"/>
      <w:r w:rsidRPr="00104CA0">
        <w:rPr>
          <w:rFonts w:ascii="Courier New" w:hAnsi="Courier New" w:cs="Courier New"/>
          <w:color w:val="000000"/>
          <w:sz w:val="20"/>
          <w:szCs w:val="26"/>
        </w:rPr>
        <w:t>(obj)</w:t>
      </w:r>
    </w:p>
    <w:p w14:paraId="738C5894" w14:textId="0F437897" w:rsidR="00104CA0" w:rsidRPr="00CD5712" w:rsidRDefault="00104CA0" w:rsidP="00104C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Pr="00104CA0">
        <w:rPr>
          <w:rFonts w:ascii="Courier New" w:hAnsi="Courier New" w:cs="Courier New"/>
          <w:color w:val="000000"/>
          <w:sz w:val="20"/>
          <w:szCs w:val="26"/>
        </w:rPr>
        <w:t xml:space="preserve">state = </w:t>
      </w:r>
      <w:proofErr w:type="spellStart"/>
      <w:proofErr w:type="gramStart"/>
      <w:r w:rsidRPr="00104CA0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104CA0">
        <w:rPr>
          <w:rFonts w:ascii="Courier New" w:hAnsi="Courier New" w:cs="Courier New"/>
          <w:color w:val="000000"/>
          <w:sz w:val="20"/>
          <w:szCs w:val="26"/>
        </w:rPr>
        <w:t>_state</w:t>
      </w:r>
      <w:proofErr w:type="spellEnd"/>
      <w:r w:rsidRPr="00104CA0">
        <w:rPr>
          <w:rFonts w:ascii="Courier New" w:hAnsi="Courier New" w:cs="Courier New"/>
          <w:color w:val="000000"/>
          <w:sz w:val="20"/>
          <w:szCs w:val="26"/>
        </w:rPr>
        <w:t>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5.1</w:t>
      </w:r>
    </w:p>
    <w:p w14:paraId="6A2F2418" w14:textId="77777777" w:rsidR="00104CA0" w:rsidRPr="00D954E6" w:rsidRDefault="00104CA0" w:rsidP="00104C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2D889026" w14:textId="77777777" w:rsidR="00104CA0" w:rsidRDefault="00104CA0" w:rsidP="00104CA0"/>
    <w:p w14:paraId="6B0EDD11" w14:textId="77777777" w:rsidR="00104CA0" w:rsidRDefault="00104CA0" w:rsidP="00104CA0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proofErr w:type="gramStart"/>
      <w:r>
        <w:t>Criteria:Branch</w:t>
      </w:r>
      <w:proofErr w:type="spellEnd"/>
      <w:proofErr w:type="gramEnd"/>
      <w:r>
        <w:t xml:space="preserve"> coverage</w:t>
      </w:r>
    </w:p>
    <w:p w14:paraId="3443B828" w14:textId="77777777" w:rsidR="00104CA0" w:rsidRDefault="00104CA0" w:rsidP="00104CA0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104CA0" w14:paraId="2D2B694F" w14:textId="77777777" w:rsidTr="00386860">
        <w:tc>
          <w:tcPr>
            <w:tcW w:w="4675" w:type="dxa"/>
          </w:tcPr>
          <w:p w14:paraId="24FCAE6D" w14:textId="77777777" w:rsidR="00104CA0" w:rsidRDefault="00104CA0" w:rsidP="00386860"/>
        </w:tc>
        <w:tc>
          <w:tcPr>
            <w:tcW w:w="4675" w:type="dxa"/>
          </w:tcPr>
          <w:p w14:paraId="0CBC418D" w14:textId="4FF2883C" w:rsidR="00104CA0" w:rsidRDefault="00104CA0" w:rsidP="00386860">
            <w:r>
              <w:t>Test Case T1.1.</w:t>
            </w:r>
            <w:r w:rsidR="00EF1D57">
              <w:t>5.1</w:t>
            </w:r>
          </w:p>
        </w:tc>
      </w:tr>
      <w:tr w:rsidR="00104CA0" w14:paraId="52003576" w14:textId="77777777" w:rsidTr="00386860">
        <w:tc>
          <w:tcPr>
            <w:tcW w:w="4675" w:type="dxa"/>
          </w:tcPr>
          <w:p w14:paraId="7573C02E" w14:textId="77777777" w:rsidR="00104CA0" w:rsidRDefault="00104CA0" w:rsidP="00386860">
            <w:r>
              <w:t>Coverage Item</w:t>
            </w:r>
          </w:p>
        </w:tc>
        <w:tc>
          <w:tcPr>
            <w:tcW w:w="4675" w:type="dxa"/>
          </w:tcPr>
          <w:p w14:paraId="74A0A5A9" w14:textId="17B17685" w:rsidR="00104CA0" w:rsidRDefault="00104CA0" w:rsidP="00386860">
            <w:r>
              <w:t>Tcover1.1.</w:t>
            </w:r>
            <w:r w:rsidR="00EF1D57">
              <w:t>5.1</w:t>
            </w:r>
          </w:p>
        </w:tc>
      </w:tr>
      <w:tr w:rsidR="00104CA0" w14:paraId="2FF03B86" w14:textId="77777777" w:rsidTr="00386860">
        <w:tc>
          <w:tcPr>
            <w:tcW w:w="4675" w:type="dxa"/>
          </w:tcPr>
          <w:p w14:paraId="6D0FCD73" w14:textId="77777777" w:rsidR="00104CA0" w:rsidRDefault="00104CA0" w:rsidP="00386860">
            <w:r>
              <w:t>Input</w:t>
            </w:r>
          </w:p>
        </w:tc>
        <w:tc>
          <w:tcPr>
            <w:tcW w:w="4675" w:type="dxa"/>
          </w:tcPr>
          <w:p w14:paraId="1249AFF6" w14:textId="52EE8F85" w:rsidR="00104CA0" w:rsidRDefault="00104CA0" w:rsidP="00386860">
            <w:r>
              <w:t xml:space="preserve">       </w:t>
            </w:r>
          </w:p>
        </w:tc>
      </w:tr>
      <w:tr w:rsidR="00104CA0" w14:paraId="1F19AEE5" w14:textId="77777777" w:rsidTr="00386860">
        <w:tc>
          <w:tcPr>
            <w:tcW w:w="4675" w:type="dxa"/>
          </w:tcPr>
          <w:p w14:paraId="2E283E46" w14:textId="77777777" w:rsidR="00104CA0" w:rsidRDefault="00104CA0" w:rsidP="00386860">
            <w:r>
              <w:t>State</w:t>
            </w:r>
          </w:p>
        </w:tc>
        <w:tc>
          <w:tcPr>
            <w:tcW w:w="4675" w:type="dxa"/>
          </w:tcPr>
          <w:p w14:paraId="58E9DEEA" w14:textId="77777777" w:rsidR="00104CA0" w:rsidRDefault="00104CA0" w:rsidP="00386860">
            <w:r w:rsidRPr="00CD5712">
              <w:t xml:space="preserve">IP = </w:t>
            </w:r>
            <w:proofErr w:type="spellStart"/>
            <w:r w:rsidRPr="00CD5712">
              <w:t>InsidePanel</w:t>
            </w:r>
            <w:proofErr w:type="spellEnd"/>
            <w:r w:rsidRPr="00CD5712">
              <w:t>;</w:t>
            </w:r>
          </w:p>
        </w:tc>
      </w:tr>
      <w:tr w:rsidR="00104CA0" w14:paraId="243B3926" w14:textId="77777777" w:rsidTr="00386860">
        <w:tc>
          <w:tcPr>
            <w:tcW w:w="4675" w:type="dxa"/>
          </w:tcPr>
          <w:p w14:paraId="375752A5" w14:textId="77777777" w:rsidR="00104CA0" w:rsidRDefault="00104CA0" w:rsidP="00386860">
            <w:r>
              <w:t>Expected Output</w:t>
            </w:r>
          </w:p>
        </w:tc>
        <w:tc>
          <w:tcPr>
            <w:tcW w:w="4675" w:type="dxa"/>
          </w:tcPr>
          <w:p w14:paraId="2C0A5A69" w14:textId="25F30261" w:rsidR="00104CA0" w:rsidRDefault="00104CA0" w:rsidP="00386860">
            <w:pPr>
              <w:rPr>
                <w:rFonts w:hint="eastAsia"/>
              </w:rPr>
            </w:pPr>
            <w:r>
              <w:t>IP.</w:t>
            </w:r>
            <w:r w:rsidR="004A7553">
              <w:t xml:space="preserve"> </w:t>
            </w:r>
            <w:proofErr w:type="spellStart"/>
            <w:r w:rsidR="004A7553" w:rsidRPr="004A7553">
              <w:t>door_state</w:t>
            </w:r>
            <w:proofErr w:type="spellEnd"/>
            <w:r w:rsidR="004A7553" w:rsidRPr="004A7553">
              <w:t xml:space="preserve"> = "Closed";</w:t>
            </w:r>
          </w:p>
        </w:tc>
      </w:tr>
    </w:tbl>
    <w:p w14:paraId="0F0C39D4" w14:textId="77777777" w:rsidR="00104CA0" w:rsidRDefault="00104CA0" w:rsidP="00104CA0">
      <w:pPr>
        <w:pStyle w:val="ad"/>
        <w:numPr>
          <w:ilvl w:val="0"/>
          <w:numId w:val="8"/>
        </w:numPr>
      </w:pPr>
      <w:r>
        <w:t>Test coverage: 1/1=100%</w:t>
      </w:r>
    </w:p>
    <w:p w14:paraId="63133761" w14:textId="77777777" w:rsidR="00104CA0" w:rsidRDefault="00104CA0" w:rsidP="00104CA0">
      <w:pPr>
        <w:pStyle w:val="ad"/>
        <w:numPr>
          <w:ilvl w:val="0"/>
          <w:numId w:val="8"/>
        </w:numPr>
        <w:rPr>
          <w:rFonts w:hint="eastAsia"/>
        </w:rPr>
      </w:pPr>
      <w:r>
        <w:t>Test result: 1 passed</w:t>
      </w:r>
    </w:p>
    <w:p w14:paraId="639A794D" w14:textId="4C82B30D" w:rsidR="00902571" w:rsidRDefault="00902571" w:rsidP="00D954E6"/>
    <w:p w14:paraId="42BD8863" w14:textId="3FD4941E" w:rsidR="00ED0D1C" w:rsidRDefault="00ED0D1C" w:rsidP="00ED0D1C">
      <w:r>
        <w:t xml:space="preserve">T1.1.6: </w:t>
      </w:r>
      <w:proofErr w:type="spellStart"/>
      <w:r w:rsidRPr="00104CA0">
        <w:t>test</w:t>
      </w:r>
      <w:r w:rsidR="009258D6" w:rsidRPr="009258D6">
        <w:t>openDoor</w:t>
      </w:r>
      <w:proofErr w:type="spellEnd"/>
      <w:r w:rsidRPr="00CD5712">
        <w:t xml:space="preserve"> </w:t>
      </w:r>
      <w:r>
        <w:t>()</w:t>
      </w:r>
    </w:p>
    <w:p w14:paraId="7C2607FE" w14:textId="6D0D3014" w:rsidR="00ED0D1C" w:rsidRPr="00CD5712" w:rsidRDefault="00ED0D1C" w:rsidP="00ED0D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ED0D1C">
        <w:rPr>
          <w:rFonts w:ascii="Courier New" w:hAnsi="Courier New" w:cs="Courier New"/>
          <w:color w:val="000000"/>
          <w:sz w:val="20"/>
          <w:szCs w:val="26"/>
        </w:rPr>
        <w:t xml:space="preserve">[] = </w:t>
      </w:r>
      <w:proofErr w:type="spellStart"/>
      <w:r w:rsidRPr="00ED0D1C">
        <w:rPr>
          <w:rFonts w:ascii="Courier New" w:hAnsi="Courier New" w:cs="Courier New"/>
          <w:color w:val="000000"/>
          <w:sz w:val="20"/>
          <w:szCs w:val="26"/>
        </w:rPr>
        <w:t>openDoor</w:t>
      </w:r>
      <w:proofErr w:type="spellEnd"/>
      <w:r w:rsidRPr="00ED0D1C">
        <w:rPr>
          <w:rFonts w:ascii="Courier New" w:hAnsi="Courier New" w:cs="Courier New"/>
          <w:color w:val="000000"/>
          <w:sz w:val="20"/>
          <w:szCs w:val="26"/>
        </w:rPr>
        <w:t>(obj)</w:t>
      </w:r>
    </w:p>
    <w:p w14:paraId="321BF2AD" w14:textId="77777777" w:rsidR="00ED0D1C" w:rsidRPr="00ED0D1C" w:rsidRDefault="00ED0D1C" w:rsidP="00ED0D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ED0D1C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ED0D1C">
        <w:rPr>
          <w:rFonts w:ascii="Courier New" w:hAnsi="Courier New" w:cs="Courier New"/>
          <w:color w:val="000000"/>
          <w:sz w:val="20"/>
          <w:szCs w:val="26"/>
        </w:rPr>
        <w:t>_state</w:t>
      </w:r>
      <w:proofErr w:type="spellEnd"/>
      <w:r w:rsidRPr="00ED0D1C">
        <w:rPr>
          <w:rFonts w:ascii="Courier New" w:hAnsi="Courier New" w:cs="Courier New"/>
          <w:color w:val="000000"/>
          <w:sz w:val="20"/>
          <w:szCs w:val="26"/>
        </w:rPr>
        <w:t xml:space="preserve"> = "Opened";</w:t>
      </w:r>
    </w:p>
    <w:p w14:paraId="1A109DB3" w14:textId="08050197" w:rsidR="00ED0D1C" w:rsidRPr="00ED0D1C" w:rsidRDefault="00ED0D1C" w:rsidP="00ED0D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ED0D1C">
        <w:rPr>
          <w:rFonts w:ascii="Courier New" w:hAnsi="Courier New" w:cs="Courier New"/>
          <w:color w:val="000000"/>
          <w:sz w:val="20"/>
          <w:szCs w:val="26"/>
        </w:rPr>
        <w:t xml:space="preserve">            if </w:t>
      </w:r>
      <w:proofErr w:type="gramStart"/>
      <w:r w:rsidRPr="00ED0D1C">
        <w:rPr>
          <w:rFonts w:ascii="Courier New" w:hAnsi="Courier New" w:cs="Courier New"/>
          <w:color w:val="000000"/>
          <w:sz w:val="20"/>
          <w:szCs w:val="26"/>
        </w:rPr>
        <w:t>get(</w:t>
      </w:r>
      <w:proofErr w:type="spellStart"/>
      <w:proofErr w:type="gramEnd"/>
      <w:r w:rsidRPr="00ED0D1C">
        <w:rPr>
          <w:rFonts w:ascii="Courier New" w:hAnsi="Courier New" w:cs="Courier New"/>
          <w:color w:val="000000"/>
          <w:sz w:val="20"/>
          <w:szCs w:val="26"/>
        </w:rPr>
        <w:t>obj.door_timer</w:t>
      </w:r>
      <w:proofErr w:type="spellEnd"/>
      <w:r w:rsidRPr="00ED0D1C">
        <w:rPr>
          <w:rFonts w:ascii="Courier New" w:hAnsi="Courier New" w:cs="Courier New"/>
          <w:color w:val="000000"/>
          <w:sz w:val="20"/>
          <w:szCs w:val="26"/>
        </w:rPr>
        <w:t xml:space="preserve">, 'Running') </w:t>
      </w:r>
    </w:p>
    <w:p w14:paraId="0A7EA769" w14:textId="77777777" w:rsidR="00ED0D1C" w:rsidRPr="00ED0D1C" w:rsidRDefault="00ED0D1C" w:rsidP="00ED0D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ED0D1C">
        <w:rPr>
          <w:rFonts w:ascii="Courier New" w:hAnsi="Courier New" w:cs="Courier New"/>
          <w:color w:val="000000"/>
          <w:sz w:val="20"/>
          <w:szCs w:val="26"/>
        </w:rPr>
        <w:t xml:space="preserve">                stop(</w:t>
      </w:r>
      <w:proofErr w:type="spellStart"/>
      <w:proofErr w:type="gramStart"/>
      <w:r w:rsidRPr="00ED0D1C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ED0D1C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ED0D1C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37E91048" w14:textId="77777777" w:rsidR="00ED0D1C" w:rsidRPr="00ED0D1C" w:rsidRDefault="00ED0D1C" w:rsidP="00ED0D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ED0D1C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5A0D86CB" w14:textId="735AF9F0" w:rsidR="00ED0D1C" w:rsidRPr="00CD5712" w:rsidRDefault="00ED0D1C" w:rsidP="00ED0D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ED0D1C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ED0D1C">
        <w:rPr>
          <w:rFonts w:ascii="Courier New" w:hAnsi="Courier New" w:cs="Courier New"/>
          <w:color w:val="000000"/>
          <w:sz w:val="20"/>
          <w:szCs w:val="26"/>
        </w:rPr>
        <w:t>obj.updateDisp</w:t>
      </w:r>
      <w:proofErr w:type="spellEnd"/>
      <w:proofErr w:type="gramEnd"/>
      <w:r w:rsidRPr="00ED0D1C">
        <w:rPr>
          <w:rFonts w:ascii="Courier New" w:hAnsi="Courier New" w:cs="Courier New"/>
          <w:color w:val="000000"/>
          <w:sz w:val="20"/>
          <w:szCs w:val="26"/>
        </w:rPr>
        <w:t>()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6.1</w:t>
      </w:r>
    </w:p>
    <w:p w14:paraId="53F90CC3" w14:textId="77777777" w:rsidR="00ED0D1C" w:rsidRPr="00D954E6" w:rsidRDefault="00ED0D1C" w:rsidP="00ED0D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146B67B7" w14:textId="77777777" w:rsidR="00ED0D1C" w:rsidRDefault="00ED0D1C" w:rsidP="00ED0D1C"/>
    <w:p w14:paraId="777686E8" w14:textId="77777777" w:rsidR="00ED0D1C" w:rsidRDefault="00ED0D1C" w:rsidP="00ED0D1C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proofErr w:type="gramStart"/>
      <w:r>
        <w:t>Criteria:Branch</w:t>
      </w:r>
      <w:proofErr w:type="spellEnd"/>
      <w:proofErr w:type="gramEnd"/>
      <w:r>
        <w:t xml:space="preserve"> coverage</w:t>
      </w:r>
    </w:p>
    <w:p w14:paraId="192271A9" w14:textId="77777777" w:rsidR="00ED0D1C" w:rsidRDefault="00ED0D1C" w:rsidP="00ED0D1C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ED0D1C" w14:paraId="4536E5CB" w14:textId="77777777" w:rsidTr="00386860">
        <w:tc>
          <w:tcPr>
            <w:tcW w:w="4675" w:type="dxa"/>
          </w:tcPr>
          <w:p w14:paraId="596F3224" w14:textId="77777777" w:rsidR="00ED0D1C" w:rsidRDefault="00ED0D1C" w:rsidP="00386860"/>
        </w:tc>
        <w:tc>
          <w:tcPr>
            <w:tcW w:w="4675" w:type="dxa"/>
          </w:tcPr>
          <w:p w14:paraId="19E36F70" w14:textId="484AAFCF" w:rsidR="00ED0D1C" w:rsidRDefault="00ED0D1C" w:rsidP="00386860">
            <w:r>
              <w:t>Test Case T1.1.</w:t>
            </w:r>
            <w:r w:rsidR="00EF1D57">
              <w:t>6.1</w:t>
            </w:r>
          </w:p>
        </w:tc>
      </w:tr>
      <w:tr w:rsidR="00ED0D1C" w14:paraId="1DBCB4A9" w14:textId="77777777" w:rsidTr="00386860">
        <w:tc>
          <w:tcPr>
            <w:tcW w:w="4675" w:type="dxa"/>
          </w:tcPr>
          <w:p w14:paraId="661A68DF" w14:textId="77777777" w:rsidR="00ED0D1C" w:rsidRDefault="00ED0D1C" w:rsidP="00386860">
            <w:r>
              <w:t>Coverage Item</w:t>
            </w:r>
          </w:p>
        </w:tc>
        <w:tc>
          <w:tcPr>
            <w:tcW w:w="4675" w:type="dxa"/>
          </w:tcPr>
          <w:p w14:paraId="1E3621D5" w14:textId="4C6D3492" w:rsidR="00ED0D1C" w:rsidRDefault="00ED0D1C" w:rsidP="00386860">
            <w:r>
              <w:t>Tcover1.1.</w:t>
            </w:r>
            <w:r w:rsidR="00EF1D57">
              <w:t>6.1</w:t>
            </w:r>
          </w:p>
        </w:tc>
      </w:tr>
      <w:tr w:rsidR="00ED0D1C" w14:paraId="41CC11FE" w14:textId="77777777" w:rsidTr="00386860">
        <w:tc>
          <w:tcPr>
            <w:tcW w:w="4675" w:type="dxa"/>
          </w:tcPr>
          <w:p w14:paraId="6B6B676C" w14:textId="77777777" w:rsidR="00ED0D1C" w:rsidRDefault="00ED0D1C" w:rsidP="00386860">
            <w:r>
              <w:t>Input</w:t>
            </w:r>
          </w:p>
        </w:tc>
        <w:tc>
          <w:tcPr>
            <w:tcW w:w="4675" w:type="dxa"/>
          </w:tcPr>
          <w:p w14:paraId="126B84A3" w14:textId="77777777" w:rsidR="00ED0D1C" w:rsidRDefault="00ED0D1C" w:rsidP="00386860">
            <w:r>
              <w:t xml:space="preserve">       </w:t>
            </w:r>
          </w:p>
        </w:tc>
      </w:tr>
      <w:tr w:rsidR="00ED0D1C" w14:paraId="727BA3C1" w14:textId="77777777" w:rsidTr="00386860">
        <w:tc>
          <w:tcPr>
            <w:tcW w:w="4675" w:type="dxa"/>
          </w:tcPr>
          <w:p w14:paraId="4CDB20A1" w14:textId="77777777" w:rsidR="00ED0D1C" w:rsidRDefault="00ED0D1C" w:rsidP="00386860">
            <w:r>
              <w:lastRenderedPageBreak/>
              <w:t>State</w:t>
            </w:r>
          </w:p>
        </w:tc>
        <w:tc>
          <w:tcPr>
            <w:tcW w:w="4675" w:type="dxa"/>
          </w:tcPr>
          <w:p w14:paraId="0D7F94C9" w14:textId="4480E8CC" w:rsidR="00ED0D1C" w:rsidRDefault="00ED0D1C" w:rsidP="00386860">
            <w:pPr>
              <w:rPr>
                <w:rFonts w:hint="eastAsia"/>
              </w:rPr>
            </w:pPr>
          </w:p>
        </w:tc>
      </w:tr>
      <w:tr w:rsidR="00ED0D1C" w14:paraId="669DB7D7" w14:textId="77777777" w:rsidTr="00386860">
        <w:tc>
          <w:tcPr>
            <w:tcW w:w="4675" w:type="dxa"/>
          </w:tcPr>
          <w:p w14:paraId="0C4620EC" w14:textId="77777777" w:rsidR="00ED0D1C" w:rsidRDefault="00ED0D1C" w:rsidP="00386860">
            <w:r>
              <w:t>Expected Output</w:t>
            </w:r>
          </w:p>
        </w:tc>
        <w:tc>
          <w:tcPr>
            <w:tcW w:w="4675" w:type="dxa"/>
          </w:tcPr>
          <w:p w14:paraId="7969B04F" w14:textId="2FF9035F" w:rsidR="00ED0D1C" w:rsidRDefault="008E005A" w:rsidP="00386860">
            <w:pPr>
              <w:rPr>
                <w:rFonts w:hint="eastAsia"/>
              </w:rPr>
            </w:pPr>
            <w:r>
              <w:t>ele1</w:t>
            </w:r>
            <w:r w:rsidR="00ED0D1C">
              <w:t xml:space="preserve">. </w:t>
            </w:r>
            <w:proofErr w:type="spellStart"/>
            <w:r w:rsidRPr="008E005A">
              <w:t>door_state</w:t>
            </w:r>
            <w:proofErr w:type="spellEnd"/>
            <w:r w:rsidRPr="008E005A">
              <w:t xml:space="preserve"> = "Opened";</w:t>
            </w:r>
          </w:p>
        </w:tc>
      </w:tr>
    </w:tbl>
    <w:p w14:paraId="4BA297BC" w14:textId="77777777" w:rsidR="00ED0D1C" w:rsidRDefault="00ED0D1C" w:rsidP="00ED0D1C">
      <w:pPr>
        <w:pStyle w:val="ad"/>
        <w:numPr>
          <w:ilvl w:val="0"/>
          <w:numId w:val="8"/>
        </w:numPr>
      </w:pPr>
      <w:r>
        <w:t>Test coverage: 1/1=100%</w:t>
      </w:r>
    </w:p>
    <w:p w14:paraId="37A3DEF7" w14:textId="77777777" w:rsidR="00ED0D1C" w:rsidRDefault="00ED0D1C" w:rsidP="00ED0D1C">
      <w:pPr>
        <w:pStyle w:val="ad"/>
        <w:numPr>
          <w:ilvl w:val="0"/>
          <w:numId w:val="8"/>
        </w:numPr>
        <w:rPr>
          <w:rFonts w:hint="eastAsia"/>
        </w:rPr>
      </w:pPr>
      <w:r>
        <w:t>Test result: 1 passed</w:t>
      </w:r>
    </w:p>
    <w:p w14:paraId="4D1BE8C4" w14:textId="16545F50" w:rsidR="00ED0D1C" w:rsidRDefault="00ED0D1C" w:rsidP="00D954E6"/>
    <w:p w14:paraId="4F6774A4" w14:textId="4734635C" w:rsidR="006C63F4" w:rsidRDefault="006C63F4" w:rsidP="006C63F4">
      <w:r>
        <w:t xml:space="preserve">T1.1.7: </w:t>
      </w:r>
      <w:proofErr w:type="spellStart"/>
      <w:r w:rsidRPr="00104CA0">
        <w:t>test</w:t>
      </w:r>
      <w:r w:rsidR="009258D6" w:rsidRPr="009258D6">
        <w:t>closeDoor</w:t>
      </w:r>
      <w:proofErr w:type="spellEnd"/>
      <w:r w:rsidRPr="00CD5712">
        <w:t xml:space="preserve"> </w:t>
      </w:r>
      <w:r>
        <w:t>()</w:t>
      </w:r>
    </w:p>
    <w:p w14:paraId="4EF2A3ED" w14:textId="78E55819" w:rsidR="006C63F4" w:rsidRPr="00CD5712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[] = </w:t>
      </w:r>
      <w:proofErr w:type="spellStart"/>
      <w:proofErr w:type="gramStart"/>
      <w:r w:rsidRPr="006C63F4">
        <w:rPr>
          <w:rFonts w:ascii="Courier New" w:hAnsi="Courier New" w:cs="Courier New"/>
          <w:color w:val="000000"/>
          <w:sz w:val="20"/>
          <w:szCs w:val="26"/>
        </w:rPr>
        <w:t>closeDoor</w:t>
      </w:r>
      <w:proofErr w:type="spellEnd"/>
      <w:r w:rsidRPr="006C63F4">
        <w:rPr>
          <w:rFonts w:ascii="Courier New" w:hAnsi="Courier New" w:cs="Courier New"/>
          <w:color w:val="000000"/>
          <w:sz w:val="20"/>
          <w:szCs w:val="26"/>
        </w:rPr>
        <w:t>(</w:t>
      </w:r>
      <w:proofErr w:type="gramEnd"/>
      <w:r w:rsidRPr="006C63F4">
        <w:rPr>
          <w:rFonts w:ascii="Courier New" w:hAnsi="Courier New" w:cs="Courier New"/>
          <w:color w:val="000000"/>
          <w:sz w:val="20"/>
          <w:szCs w:val="26"/>
        </w:rPr>
        <w:t>obj, ~, ~)</w:t>
      </w:r>
    </w:p>
    <w:p w14:paraId="4CBF1BA4" w14:textId="77777777" w:rsidR="006C63F4" w:rsidRPr="006C63F4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6C63F4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6C63F4">
        <w:rPr>
          <w:rFonts w:ascii="Courier New" w:hAnsi="Courier New" w:cs="Courier New"/>
          <w:color w:val="000000"/>
          <w:sz w:val="20"/>
          <w:szCs w:val="26"/>
        </w:rPr>
        <w:t>_state</w:t>
      </w:r>
      <w:proofErr w:type="spellEnd"/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 = "Closed";</w:t>
      </w:r>
    </w:p>
    <w:p w14:paraId="5A944F00" w14:textId="77777777" w:rsidR="006C63F4" w:rsidRPr="006C63F4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6C63F4">
        <w:rPr>
          <w:rFonts w:ascii="Courier New" w:hAnsi="Courier New" w:cs="Courier New"/>
          <w:color w:val="000000"/>
          <w:sz w:val="20"/>
          <w:szCs w:val="26"/>
        </w:rPr>
        <w:t>obj.updateDisp</w:t>
      </w:r>
      <w:proofErr w:type="spellEnd"/>
      <w:proofErr w:type="gramEnd"/>
      <w:r w:rsidRPr="006C63F4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06A78679" w14:textId="77777777" w:rsidR="006C63F4" w:rsidRPr="006C63F4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63DE90C5" w14:textId="77777777" w:rsidR="006C63F4" w:rsidRPr="006C63F4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            if </w:t>
      </w:r>
      <w:proofErr w:type="gramStart"/>
      <w:r w:rsidRPr="006C63F4">
        <w:rPr>
          <w:rFonts w:ascii="Courier New" w:hAnsi="Courier New" w:cs="Courier New"/>
          <w:color w:val="000000"/>
          <w:sz w:val="20"/>
          <w:szCs w:val="26"/>
        </w:rPr>
        <w:t>get(</w:t>
      </w:r>
      <w:proofErr w:type="spellStart"/>
      <w:proofErr w:type="gramEnd"/>
      <w:r w:rsidRPr="006C63F4">
        <w:rPr>
          <w:rFonts w:ascii="Courier New" w:hAnsi="Courier New" w:cs="Courier New"/>
          <w:color w:val="000000"/>
          <w:sz w:val="20"/>
          <w:szCs w:val="26"/>
        </w:rPr>
        <w:t>obj.door_timer</w:t>
      </w:r>
      <w:proofErr w:type="spellEnd"/>
      <w:r w:rsidRPr="006C63F4">
        <w:rPr>
          <w:rFonts w:ascii="Courier New" w:hAnsi="Courier New" w:cs="Courier New"/>
          <w:color w:val="000000"/>
          <w:sz w:val="20"/>
          <w:szCs w:val="26"/>
        </w:rPr>
        <w:t>, 'Running')   % Stop the timer and proceed</w:t>
      </w:r>
    </w:p>
    <w:p w14:paraId="6C64B3F9" w14:textId="77777777" w:rsidR="006C63F4" w:rsidRPr="006C63F4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                stop(</w:t>
      </w:r>
      <w:proofErr w:type="spellStart"/>
      <w:proofErr w:type="gramStart"/>
      <w:r w:rsidRPr="006C63F4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6C63F4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6C63F4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6E595290" w14:textId="77777777" w:rsidR="006C63F4" w:rsidRPr="006C63F4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73C148EF" w14:textId="77777777" w:rsidR="006C63F4" w:rsidRPr="006C63F4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731BB71A" w14:textId="7010BE18" w:rsidR="006C63F4" w:rsidRPr="00CD5712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6C63F4">
        <w:rPr>
          <w:rFonts w:ascii="Courier New" w:hAnsi="Courier New" w:cs="Courier New"/>
          <w:color w:val="000000"/>
          <w:sz w:val="20"/>
          <w:szCs w:val="26"/>
        </w:rPr>
        <w:t>obj.checkRoute</w:t>
      </w:r>
      <w:proofErr w:type="spellEnd"/>
      <w:proofErr w:type="gramEnd"/>
      <w:r w:rsidRPr="006C63F4">
        <w:rPr>
          <w:rFonts w:ascii="Courier New" w:hAnsi="Courier New" w:cs="Courier New"/>
          <w:color w:val="000000"/>
          <w:sz w:val="20"/>
          <w:szCs w:val="26"/>
        </w:rPr>
        <w:t>()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7.1</w:t>
      </w:r>
    </w:p>
    <w:p w14:paraId="094C51AA" w14:textId="77777777" w:rsidR="006C63F4" w:rsidRPr="00D954E6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4FE5ABEA" w14:textId="77777777" w:rsidR="006C63F4" w:rsidRDefault="006C63F4" w:rsidP="006C63F4"/>
    <w:p w14:paraId="390122F3" w14:textId="77777777" w:rsidR="006C63F4" w:rsidRDefault="006C63F4" w:rsidP="006C63F4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proofErr w:type="gramStart"/>
      <w:r>
        <w:t>Criteria:Branch</w:t>
      </w:r>
      <w:proofErr w:type="spellEnd"/>
      <w:proofErr w:type="gramEnd"/>
      <w:r>
        <w:t xml:space="preserve"> coverage</w:t>
      </w:r>
    </w:p>
    <w:p w14:paraId="7BA6902D" w14:textId="77777777" w:rsidR="006C63F4" w:rsidRDefault="006C63F4" w:rsidP="006C63F4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6C63F4" w14:paraId="413D7C79" w14:textId="77777777" w:rsidTr="00386860">
        <w:tc>
          <w:tcPr>
            <w:tcW w:w="4675" w:type="dxa"/>
          </w:tcPr>
          <w:p w14:paraId="3FF60EA0" w14:textId="77777777" w:rsidR="006C63F4" w:rsidRDefault="006C63F4" w:rsidP="00386860"/>
        </w:tc>
        <w:tc>
          <w:tcPr>
            <w:tcW w:w="4675" w:type="dxa"/>
          </w:tcPr>
          <w:p w14:paraId="5D9BE8C4" w14:textId="3C111A87" w:rsidR="006C63F4" w:rsidRDefault="006C63F4" w:rsidP="00386860">
            <w:r>
              <w:t>Test Case T1.1.</w:t>
            </w:r>
            <w:r w:rsidR="00EF1D57">
              <w:t>7.1</w:t>
            </w:r>
          </w:p>
        </w:tc>
      </w:tr>
      <w:tr w:rsidR="006C63F4" w14:paraId="40133C72" w14:textId="77777777" w:rsidTr="00386860">
        <w:tc>
          <w:tcPr>
            <w:tcW w:w="4675" w:type="dxa"/>
          </w:tcPr>
          <w:p w14:paraId="6EDCFC8E" w14:textId="77777777" w:rsidR="006C63F4" w:rsidRDefault="006C63F4" w:rsidP="00386860">
            <w:r>
              <w:t>Coverage Item</w:t>
            </w:r>
          </w:p>
        </w:tc>
        <w:tc>
          <w:tcPr>
            <w:tcW w:w="4675" w:type="dxa"/>
          </w:tcPr>
          <w:p w14:paraId="2ED1C22E" w14:textId="12DF6F7F" w:rsidR="006C63F4" w:rsidRDefault="006C63F4" w:rsidP="00386860">
            <w:r>
              <w:t>Tcover1.1.</w:t>
            </w:r>
            <w:r w:rsidR="00EF1D57">
              <w:t>7.1</w:t>
            </w:r>
          </w:p>
        </w:tc>
      </w:tr>
      <w:tr w:rsidR="006C63F4" w14:paraId="7E72C8E5" w14:textId="77777777" w:rsidTr="00386860">
        <w:tc>
          <w:tcPr>
            <w:tcW w:w="4675" w:type="dxa"/>
          </w:tcPr>
          <w:p w14:paraId="3D02C42C" w14:textId="77777777" w:rsidR="006C63F4" w:rsidRDefault="006C63F4" w:rsidP="00386860">
            <w:r>
              <w:t>Input</w:t>
            </w:r>
          </w:p>
        </w:tc>
        <w:tc>
          <w:tcPr>
            <w:tcW w:w="4675" w:type="dxa"/>
          </w:tcPr>
          <w:p w14:paraId="2E2C8EE6" w14:textId="77777777" w:rsidR="006C63F4" w:rsidRDefault="006C63F4" w:rsidP="00386860">
            <w:r>
              <w:t xml:space="preserve">       </w:t>
            </w:r>
          </w:p>
        </w:tc>
      </w:tr>
      <w:tr w:rsidR="006C63F4" w14:paraId="492105EB" w14:textId="77777777" w:rsidTr="00386860">
        <w:tc>
          <w:tcPr>
            <w:tcW w:w="4675" w:type="dxa"/>
          </w:tcPr>
          <w:p w14:paraId="1491F400" w14:textId="77777777" w:rsidR="006C63F4" w:rsidRDefault="006C63F4" w:rsidP="00386860">
            <w:r>
              <w:t>State</w:t>
            </w:r>
          </w:p>
        </w:tc>
        <w:tc>
          <w:tcPr>
            <w:tcW w:w="4675" w:type="dxa"/>
          </w:tcPr>
          <w:p w14:paraId="3E4A72C0" w14:textId="10B344F7" w:rsidR="006C63F4" w:rsidRDefault="006C63F4" w:rsidP="00386860">
            <w:pPr>
              <w:rPr>
                <w:rFonts w:hint="eastAsia"/>
              </w:rPr>
            </w:pPr>
          </w:p>
        </w:tc>
      </w:tr>
      <w:tr w:rsidR="006C63F4" w14:paraId="6D2A099D" w14:textId="77777777" w:rsidTr="00386860">
        <w:tc>
          <w:tcPr>
            <w:tcW w:w="4675" w:type="dxa"/>
          </w:tcPr>
          <w:p w14:paraId="12ECDDDE" w14:textId="77777777" w:rsidR="006C63F4" w:rsidRDefault="006C63F4" w:rsidP="00386860">
            <w:r>
              <w:t>Expected Output</w:t>
            </w:r>
          </w:p>
        </w:tc>
        <w:tc>
          <w:tcPr>
            <w:tcW w:w="4675" w:type="dxa"/>
          </w:tcPr>
          <w:p w14:paraId="24084ACB" w14:textId="613017A9" w:rsidR="006C63F4" w:rsidRDefault="006C63F4" w:rsidP="00386860">
            <w:pPr>
              <w:rPr>
                <w:rFonts w:hint="eastAsia"/>
              </w:rPr>
            </w:pPr>
            <w:r>
              <w:t xml:space="preserve">ele1. </w:t>
            </w:r>
            <w:proofErr w:type="spellStart"/>
            <w:r w:rsidRPr="008E005A">
              <w:t>door_state</w:t>
            </w:r>
            <w:proofErr w:type="spellEnd"/>
            <w:r w:rsidRPr="008E005A">
              <w:t xml:space="preserve"> </w:t>
            </w:r>
            <w:r>
              <w:t>=</w:t>
            </w:r>
            <w:r w:rsidRPr="006C63F4">
              <w:t>"Closed";</w:t>
            </w:r>
          </w:p>
        </w:tc>
      </w:tr>
    </w:tbl>
    <w:p w14:paraId="00BFAAE6" w14:textId="77777777" w:rsidR="006C63F4" w:rsidRDefault="006C63F4" w:rsidP="006C63F4">
      <w:pPr>
        <w:pStyle w:val="ad"/>
        <w:numPr>
          <w:ilvl w:val="0"/>
          <w:numId w:val="8"/>
        </w:numPr>
      </w:pPr>
      <w:r>
        <w:t>Test coverage: 1/1=100%</w:t>
      </w:r>
    </w:p>
    <w:p w14:paraId="540BEB88" w14:textId="77777777" w:rsidR="006C63F4" w:rsidRDefault="006C63F4" w:rsidP="006C63F4">
      <w:pPr>
        <w:pStyle w:val="ad"/>
        <w:numPr>
          <w:ilvl w:val="0"/>
          <w:numId w:val="8"/>
        </w:numPr>
        <w:rPr>
          <w:rFonts w:hint="eastAsia"/>
        </w:rPr>
      </w:pPr>
      <w:r>
        <w:t>Test result: 1 passed</w:t>
      </w:r>
    </w:p>
    <w:p w14:paraId="3DD92B85" w14:textId="38F2BD04" w:rsidR="006C63F4" w:rsidRDefault="006C63F4" w:rsidP="00D954E6"/>
    <w:p w14:paraId="5CD8DEAB" w14:textId="7CFCB53C" w:rsidR="00317BB3" w:rsidRDefault="00317BB3" w:rsidP="00317BB3">
      <w:r>
        <w:t xml:space="preserve">T1.1.8: </w:t>
      </w:r>
      <w:proofErr w:type="spellStart"/>
      <w:r w:rsidRPr="00317BB3">
        <w:t>testupdateDisp</w:t>
      </w:r>
      <w:proofErr w:type="spellEnd"/>
      <w:r w:rsidRPr="00CD5712">
        <w:t xml:space="preserve"> </w:t>
      </w:r>
      <w:r>
        <w:t>()</w:t>
      </w:r>
    </w:p>
    <w:p w14:paraId="06E323EF" w14:textId="6D166D91" w:rsidR="00317BB3" w:rsidRPr="00CD5712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[] =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updateDisp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>(obj)</w:t>
      </w:r>
    </w:p>
    <w:p w14:paraId="2A796144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</w:t>
      </w: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% Inner app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disp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update</w:t>
      </w:r>
    </w:p>
    <w:p w14:paraId="0D95296D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app.CurrentFloor.Value</w:t>
      </w:r>
      <w:proofErr w:type="spellEnd"/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mat2str(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2E62E529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app.Direction.Value</w:t>
      </w:r>
      <w:proofErr w:type="spellEnd"/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>;</w:t>
      </w:r>
    </w:p>
    <w:p w14:paraId="22FE0FF7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app.DoorState.Value</w:t>
      </w:r>
      <w:proofErr w:type="spellEnd"/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door_stat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>;</w:t>
      </w:r>
    </w:p>
    <w:p w14:paraId="07B747CF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1D4A71D8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% Should not check current floor, meaningless</w:t>
      </w:r>
    </w:p>
    <w:p w14:paraId="4BFE344C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if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= "Stationary"</w:t>
      </w:r>
    </w:p>
    <w:p w14:paraId="722936BA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switch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current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>_floor</w:t>
      </w:r>
      <w:proofErr w:type="spellEnd"/>
    </w:p>
    <w:p w14:paraId="322565B9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case 1</w:t>
      </w:r>
    </w:p>
    <w:p w14:paraId="5FBC3043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app.Floor1Check.Value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false;</w:t>
      </w:r>
    </w:p>
    <w:p w14:paraId="5194742C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case 2</w:t>
      </w:r>
    </w:p>
    <w:p w14:paraId="4739A329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app.Floor2Check.Value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false;</w:t>
      </w:r>
    </w:p>
    <w:p w14:paraId="09353A4F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case 3</w:t>
      </w:r>
    </w:p>
    <w:p w14:paraId="5A0A9714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app.Floor3Check.Value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false;</w:t>
      </w:r>
    </w:p>
    <w:p w14:paraId="6352C4D0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end</w:t>
      </w:r>
    </w:p>
    <w:p w14:paraId="795544A3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573722B1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793AB557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lastRenderedPageBreak/>
        <w:t xml:space="preserve">            % Enable corresponding checkbox</w:t>
      </w:r>
    </w:p>
    <w:p w14:paraId="5C4BD107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switch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current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>_floor</w:t>
      </w:r>
      <w:proofErr w:type="spellEnd"/>
    </w:p>
    <w:p w14:paraId="639ECE49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case 1</w:t>
      </w:r>
    </w:p>
    <w:p w14:paraId="5E5CB111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app.Floor1Check.Enable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false;</w:t>
      </w:r>
    </w:p>
    <w:p w14:paraId="2501BE42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app.Floor2Check.Enable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true;</w:t>
      </w:r>
    </w:p>
    <w:p w14:paraId="4EEC9EBA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app.Floor3Check.Enable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true;</w:t>
      </w:r>
    </w:p>
    <w:p w14:paraId="66921A9D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case 2</w:t>
      </w:r>
    </w:p>
    <w:p w14:paraId="0E13D919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app.Floor1Check.Enable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true;</w:t>
      </w:r>
    </w:p>
    <w:p w14:paraId="2A7C4250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app.Floor2Check.Enable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false;</w:t>
      </w:r>
    </w:p>
    <w:p w14:paraId="7C08D3AC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app.Floor3Check.Enable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true;</w:t>
      </w:r>
    </w:p>
    <w:p w14:paraId="79AD5ACD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case 3</w:t>
      </w:r>
    </w:p>
    <w:p w14:paraId="0A816B47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app.Floor1Check.Enable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true;</w:t>
      </w:r>
    </w:p>
    <w:p w14:paraId="21FD3F90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app.Floor2Check.Enable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true;</w:t>
      </w:r>
    </w:p>
    <w:p w14:paraId="0B7C36B5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app.Floor3Check.Enable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false;</w:t>
      </w:r>
    </w:p>
    <w:p w14:paraId="374B647E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625B0C17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59EBB1C9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% Model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disp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update</w:t>
      </w:r>
    </w:p>
    <w:p w14:paraId="42104748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switch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current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>_floor</w:t>
      </w:r>
      <w:proofErr w:type="spellEnd"/>
    </w:p>
    <w:p w14:paraId="058B7824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case 1</w:t>
      </w:r>
    </w:p>
    <w:p w14:paraId="528CAE88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model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>.Image.Layout.Row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3;     % Upside down</w:t>
      </w:r>
    </w:p>
    <w:p w14:paraId="7A106CBF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if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>_stat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= "Closed"</w:t>
      </w:r>
    </w:p>
    <w:p w14:paraId="6328D751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model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>.Image.ImageSourc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'ele_closed.jpg';</w:t>
      </w:r>
    </w:p>
    <w:p w14:paraId="30D9290D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else</w:t>
      </w:r>
    </w:p>
    <w:p w14:paraId="16089D69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model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>.Image.ImageSourc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'ele_opened.jpg';</w:t>
      </w:r>
    </w:p>
    <w:p w14:paraId="638B75C5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end</w:t>
      </w:r>
    </w:p>
    <w:p w14:paraId="78320258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case 2</w:t>
      </w:r>
    </w:p>
    <w:p w14:paraId="3190ECDF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model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>.Image.Layout.Row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2;     % Upside down</w:t>
      </w:r>
    </w:p>
    <w:p w14:paraId="1FDBE714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if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>_stat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= "Closed"</w:t>
      </w:r>
    </w:p>
    <w:p w14:paraId="523CA95B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model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>.Image.ImageSourc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'ele_closed.jpg';</w:t>
      </w:r>
    </w:p>
    <w:p w14:paraId="7C39DFA5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else</w:t>
      </w:r>
    </w:p>
    <w:p w14:paraId="5345CA1B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model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>.Image.ImageSourc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'ele_opened.jpg';</w:t>
      </w:r>
    </w:p>
    <w:p w14:paraId="37674FBE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end</w:t>
      </w:r>
    </w:p>
    <w:p w14:paraId="116AEF03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case 3</w:t>
      </w:r>
    </w:p>
    <w:p w14:paraId="4E600867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model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>.Image.Layout.Row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1;     % Upside down</w:t>
      </w:r>
    </w:p>
    <w:p w14:paraId="552F27BD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if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>_stat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= "Closed"</w:t>
      </w:r>
    </w:p>
    <w:p w14:paraId="0D147314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model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>.Image.ImageSourc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'ele_closed.jpg';</w:t>
      </w:r>
    </w:p>
    <w:p w14:paraId="648F6B94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else</w:t>
      </w:r>
    </w:p>
    <w:p w14:paraId="6D1EF823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model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>.Image.ImageSourc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'ele_opened.jpg';</w:t>
      </w:r>
    </w:p>
    <w:p w14:paraId="58223BB8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end</w:t>
      </w:r>
    </w:p>
    <w:p w14:paraId="3459D5FD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75732412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5D3BCC96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% Outer app update</w:t>
      </w:r>
    </w:p>
    <w:p w14:paraId="579B016C" w14:textId="29C42EFA" w:rsidR="00317BB3" w:rsidRPr="00CD5712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317BB3">
        <w:rPr>
          <w:rFonts w:ascii="Courier New" w:hAnsi="Courier New" w:cs="Courier New"/>
          <w:color w:val="000000"/>
          <w:sz w:val="20"/>
          <w:szCs w:val="26"/>
        </w:rPr>
        <w:t>obj.controller</w:t>
      </w:r>
      <w:proofErr w:type="gramEnd"/>
      <w:r w:rsidRPr="00317BB3">
        <w:rPr>
          <w:rFonts w:ascii="Courier New" w:hAnsi="Courier New" w:cs="Courier New"/>
          <w:color w:val="000000"/>
          <w:sz w:val="20"/>
          <w:szCs w:val="26"/>
        </w:rPr>
        <w:t>.updateOutDisp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>()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8.1-4</w:t>
      </w:r>
    </w:p>
    <w:p w14:paraId="709262C6" w14:textId="77777777" w:rsidR="00317BB3" w:rsidRPr="00D954E6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3AE43E44" w14:textId="77777777" w:rsidR="00317BB3" w:rsidRDefault="00317BB3" w:rsidP="00317BB3"/>
    <w:p w14:paraId="613585C0" w14:textId="77777777" w:rsidR="00317BB3" w:rsidRDefault="00317BB3" w:rsidP="00317BB3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proofErr w:type="gramStart"/>
      <w:r>
        <w:t>Criteria:Branch</w:t>
      </w:r>
      <w:proofErr w:type="spellEnd"/>
      <w:proofErr w:type="gramEnd"/>
      <w:r>
        <w:t xml:space="preserve"> coverage</w:t>
      </w:r>
    </w:p>
    <w:p w14:paraId="5D5908CA" w14:textId="48697519" w:rsidR="00317BB3" w:rsidRDefault="00317BB3" w:rsidP="00317BB3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40"/>
        <w:gridCol w:w="4550"/>
      </w:tblGrid>
      <w:tr w:rsidR="00317BB3" w14:paraId="2E9E180B" w14:textId="77777777" w:rsidTr="003D61DB">
        <w:tc>
          <w:tcPr>
            <w:tcW w:w="4440" w:type="dxa"/>
          </w:tcPr>
          <w:p w14:paraId="3BB318C1" w14:textId="77777777" w:rsidR="00317BB3" w:rsidRDefault="00317BB3" w:rsidP="00386860"/>
        </w:tc>
        <w:tc>
          <w:tcPr>
            <w:tcW w:w="4550" w:type="dxa"/>
          </w:tcPr>
          <w:p w14:paraId="60C9891D" w14:textId="3FD6CBEF" w:rsidR="00317BB3" w:rsidRDefault="00317BB3" w:rsidP="00386860">
            <w:r>
              <w:t>Test Case T1.1.</w:t>
            </w:r>
            <w:r w:rsidR="00EF1D57">
              <w:t>8.1</w:t>
            </w:r>
          </w:p>
        </w:tc>
      </w:tr>
      <w:tr w:rsidR="00317BB3" w14:paraId="2A9EA8E3" w14:textId="77777777" w:rsidTr="003D61DB">
        <w:tc>
          <w:tcPr>
            <w:tcW w:w="4440" w:type="dxa"/>
          </w:tcPr>
          <w:p w14:paraId="020D372A" w14:textId="77777777" w:rsidR="00317BB3" w:rsidRDefault="00317BB3" w:rsidP="00386860">
            <w:r>
              <w:t>Coverage Item</w:t>
            </w:r>
          </w:p>
        </w:tc>
        <w:tc>
          <w:tcPr>
            <w:tcW w:w="4550" w:type="dxa"/>
          </w:tcPr>
          <w:p w14:paraId="5009FF94" w14:textId="3905AF8F" w:rsidR="00317BB3" w:rsidRDefault="00317BB3" w:rsidP="00386860">
            <w:r>
              <w:t>Tcover1.1.</w:t>
            </w:r>
            <w:r w:rsidR="00EF1D57">
              <w:t>8.1</w:t>
            </w:r>
          </w:p>
        </w:tc>
      </w:tr>
      <w:tr w:rsidR="00317BB3" w14:paraId="74E67065" w14:textId="77777777" w:rsidTr="003D61DB">
        <w:tc>
          <w:tcPr>
            <w:tcW w:w="4440" w:type="dxa"/>
          </w:tcPr>
          <w:p w14:paraId="23C1C7F6" w14:textId="77777777" w:rsidR="00317BB3" w:rsidRDefault="00317BB3" w:rsidP="00386860">
            <w:r>
              <w:t>Input</w:t>
            </w:r>
          </w:p>
        </w:tc>
        <w:tc>
          <w:tcPr>
            <w:tcW w:w="4550" w:type="dxa"/>
          </w:tcPr>
          <w:p w14:paraId="5C20E462" w14:textId="48D30078" w:rsidR="00317BB3" w:rsidRDefault="00317BB3" w:rsidP="003D61DB">
            <w:pPr>
              <w:rPr>
                <w:rFonts w:hint="eastAsia"/>
              </w:rPr>
            </w:pPr>
          </w:p>
        </w:tc>
      </w:tr>
      <w:tr w:rsidR="00317BB3" w14:paraId="2A3E79FB" w14:textId="77777777" w:rsidTr="003D61DB">
        <w:tc>
          <w:tcPr>
            <w:tcW w:w="4440" w:type="dxa"/>
          </w:tcPr>
          <w:p w14:paraId="4772C901" w14:textId="77777777" w:rsidR="00317BB3" w:rsidRDefault="00317BB3" w:rsidP="00386860">
            <w:r>
              <w:t>State</w:t>
            </w:r>
          </w:p>
        </w:tc>
        <w:tc>
          <w:tcPr>
            <w:tcW w:w="4550" w:type="dxa"/>
          </w:tcPr>
          <w:p w14:paraId="4C8664EA" w14:textId="77777777" w:rsidR="003239A1" w:rsidRDefault="003239A1" w:rsidP="003239A1">
            <w:r>
              <w:t>ele1.direction = "Stationary</w:t>
            </w:r>
            <w:proofErr w:type="gramStart"/>
            <w:r>
              <w:t>";</w:t>
            </w:r>
            <w:proofErr w:type="gramEnd"/>
          </w:p>
          <w:p w14:paraId="1995FE03" w14:textId="0239AD0B" w:rsidR="00317BB3" w:rsidRDefault="003239A1" w:rsidP="003239A1">
            <w:r>
              <w:t>ele1.current_floor = 1;</w:t>
            </w:r>
          </w:p>
        </w:tc>
      </w:tr>
      <w:tr w:rsidR="00317BB3" w14:paraId="0415B6BB" w14:textId="77777777" w:rsidTr="003D61DB">
        <w:tc>
          <w:tcPr>
            <w:tcW w:w="4440" w:type="dxa"/>
          </w:tcPr>
          <w:p w14:paraId="39DA5133" w14:textId="77777777" w:rsidR="00317BB3" w:rsidRDefault="00317BB3" w:rsidP="00386860">
            <w:r>
              <w:lastRenderedPageBreak/>
              <w:t>Expected Output</w:t>
            </w:r>
          </w:p>
        </w:tc>
        <w:tc>
          <w:tcPr>
            <w:tcW w:w="4550" w:type="dxa"/>
          </w:tcPr>
          <w:p w14:paraId="60A32C79" w14:textId="77777777" w:rsidR="003D61DB" w:rsidRDefault="003D61DB" w:rsidP="003D61DB">
            <w:proofErr w:type="spellStart"/>
            <w:r>
              <w:t>CurrentFloorValue</w:t>
            </w:r>
            <w:proofErr w:type="spellEnd"/>
            <w:r>
              <w:t xml:space="preserve"> = mat2</w:t>
            </w:r>
            <w:proofErr w:type="gramStart"/>
            <w:r>
              <w:t>str(</w:t>
            </w:r>
            <w:proofErr w:type="gramEnd"/>
            <w:r>
              <w:t>ele1.current_floor);</w:t>
            </w:r>
          </w:p>
          <w:p w14:paraId="6EEE12FE" w14:textId="1B22B497" w:rsidR="003D61DB" w:rsidRDefault="003D61DB" w:rsidP="003D61DB">
            <w:proofErr w:type="spellStart"/>
            <w:r>
              <w:t>DirectionValue</w:t>
            </w:r>
            <w:proofErr w:type="spellEnd"/>
            <w:r>
              <w:t xml:space="preserve"> = ele1.</w:t>
            </w:r>
            <w:proofErr w:type="gramStart"/>
            <w:r>
              <w:t>direction;</w:t>
            </w:r>
            <w:proofErr w:type="gramEnd"/>
          </w:p>
          <w:p w14:paraId="3E5B8FD6" w14:textId="1D76D76E" w:rsidR="003D61DB" w:rsidRDefault="003D61DB" w:rsidP="003D61DB">
            <w:proofErr w:type="spellStart"/>
            <w:r>
              <w:t>DoorStateValue</w:t>
            </w:r>
            <w:proofErr w:type="spellEnd"/>
            <w:r>
              <w:t xml:space="preserve"> = ele1.door_</w:t>
            </w:r>
            <w:proofErr w:type="gramStart"/>
            <w:r>
              <w:t>state;</w:t>
            </w:r>
            <w:proofErr w:type="gramEnd"/>
          </w:p>
          <w:p w14:paraId="59A9DE6E" w14:textId="733350E1" w:rsidR="003D61DB" w:rsidRDefault="003D61DB" w:rsidP="003D61DB">
            <w:r>
              <w:t xml:space="preserve">Floor1CheckValue = </w:t>
            </w:r>
            <w:proofErr w:type="gramStart"/>
            <w:r>
              <w:t>false;</w:t>
            </w:r>
            <w:proofErr w:type="gramEnd"/>
          </w:p>
          <w:p w14:paraId="64C70C0F" w14:textId="12B2B13E" w:rsidR="003D61DB" w:rsidRDefault="003D61DB" w:rsidP="003D61DB">
            <w:r>
              <w:t>Floor1CheckEnable = 'off</w:t>
            </w:r>
            <w:proofErr w:type="gramStart"/>
            <w:r>
              <w:t>';</w:t>
            </w:r>
            <w:proofErr w:type="gramEnd"/>
          </w:p>
          <w:p w14:paraId="43267D15" w14:textId="6C464168" w:rsidR="003D61DB" w:rsidRDefault="003D61DB" w:rsidP="003D61DB">
            <w:r>
              <w:t>Floor2CheckEnable = 'on</w:t>
            </w:r>
            <w:proofErr w:type="gramStart"/>
            <w:r>
              <w:t>';</w:t>
            </w:r>
            <w:proofErr w:type="gramEnd"/>
          </w:p>
          <w:p w14:paraId="36995C1B" w14:textId="5E482139" w:rsidR="003D61DB" w:rsidRDefault="003D61DB" w:rsidP="003D61DB">
            <w:r>
              <w:t>Floor3CheckEnable = 'on</w:t>
            </w:r>
            <w:proofErr w:type="gramStart"/>
            <w:r>
              <w:t>';</w:t>
            </w:r>
            <w:proofErr w:type="gramEnd"/>
          </w:p>
          <w:p w14:paraId="0769E227" w14:textId="09025864" w:rsidR="00317BB3" w:rsidRDefault="003D61DB" w:rsidP="003D61DB">
            <w:pPr>
              <w:rPr>
                <w:rFonts w:hint="eastAsia"/>
              </w:rPr>
            </w:pPr>
            <w:proofErr w:type="spellStart"/>
            <w:r>
              <w:t>LayoutRow</w:t>
            </w:r>
            <w:proofErr w:type="spellEnd"/>
            <w:r>
              <w:t xml:space="preserve"> = 3;</w:t>
            </w:r>
          </w:p>
        </w:tc>
      </w:tr>
    </w:tbl>
    <w:p w14:paraId="586007E2" w14:textId="42B6F206" w:rsidR="003D61DB" w:rsidRDefault="003D61DB" w:rsidP="00815965">
      <w:pPr>
        <w:rPr>
          <w:rFonts w:hint="eastAsia"/>
        </w:rPr>
      </w:pP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40"/>
        <w:gridCol w:w="4550"/>
      </w:tblGrid>
      <w:tr w:rsidR="003D61DB" w14:paraId="098C5272" w14:textId="77777777" w:rsidTr="00386860">
        <w:tc>
          <w:tcPr>
            <w:tcW w:w="4675" w:type="dxa"/>
          </w:tcPr>
          <w:p w14:paraId="771B4E67" w14:textId="77777777" w:rsidR="003D61DB" w:rsidRDefault="003D61DB" w:rsidP="00386860"/>
        </w:tc>
        <w:tc>
          <w:tcPr>
            <w:tcW w:w="4675" w:type="dxa"/>
          </w:tcPr>
          <w:p w14:paraId="6D9BB56F" w14:textId="71B026A0" w:rsidR="003D61DB" w:rsidRDefault="003D61DB" w:rsidP="00386860">
            <w:r>
              <w:t>Test Case T1.1.</w:t>
            </w:r>
            <w:r w:rsidR="00EF1D57">
              <w:t>8.2</w:t>
            </w:r>
          </w:p>
        </w:tc>
      </w:tr>
      <w:tr w:rsidR="003D61DB" w14:paraId="0E40A0E6" w14:textId="77777777" w:rsidTr="00386860">
        <w:tc>
          <w:tcPr>
            <w:tcW w:w="4675" w:type="dxa"/>
          </w:tcPr>
          <w:p w14:paraId="6743A146" w14:textId="77777777" w:rsidR="003D61DB" w:rsidRDefault="003D61DB" w:rsidP="00386860">
            <w:r>
              <w:t>Coverage Item</w:t>
            </w:r>
          </w:p>
        </w:tc>
        <w:tc>
          <w:tcPr>
            <w:tcW w:w="4675" w:type="dxa"/>
          </w:tcPr>
          <w:p w14:paraId="288EEDAC" w14:textId="25840AA7" w:rsidR="003D61DB" w:rsidRDefault="003D61DB" w:rsidP="00386860">
            <w:r>
              <w:t>Tcover1.1.</w:t>
            </w:r>
            <w:r w:rsidR="00EF1D57">
              <w:t>8.2</w:t>
            </w:r>
          </w:p>
        </w:tc>
      </w:tr>
      <w:tr w:rsidR="003D61DB" w14:paraId="78C9BE2A" w14:textId="77777777" w:rsidTr="00386860">
        <w:tc>
          <w:tcPr>
            <w:tcW w:w="4675" w:type="dxa"/>
          </w:tcPr>
          <w:p w14:paraId="606960FC" w14:textId="77777777" w:rsidR="003D61DB" w:rsidRDefault="003D61DB" w:rsidP="00386860">
            <w:r>
              <w:t>Input</w:t>
            </w:r>
          </w:p>
        </w:tc>
        <w:tc>
          <w:tcPr>
            <w:tcW w:w="4675" w:type="dxa"/>
          </w:tcPr>
          <w:p w14:paraId="1E74901F" w14:textId="521D4AFF" w:rsidR="003D61DB" w:rsidRDefault="003D61DB" w:rsidP="00815965"/>
        </w:tc>
      </w:tr>
      <w:tr w:rsidR="003D61DB" w14:paraId="5CF9C95B" w14:textId="77777777" w:rsidTr="00386860">
        <w:tc>
          <w:tcPr>
            <w:tcW w:w="4675" w:type="dxa"/>
          </w:tcPr>
          <w:p w14:paraId="6E914758" w14:textId="77777777" w:rsidR="003D61DB" w:rsidRDefault="003D61DB" w:rsidP="003239A1">
            <w:r>
              <w:t>State</w:t>
            </w:r>
          </w:p>
        </w:tc>
        <w:tc>
          <w:tcPr>
            <w:tcW w:w="4675" w:type="dxa"/>
          </w:tcPr>
          <w:p w14:paraId="42AB00F9" w14:textId="77777777" w:rsidR="003239A1" w:rsidRDefault="003239A1" w:rsidP="003239A1">
            <w:r>
              <w:t>ele1.direction = "Stationary</w:t>
            </w:r>
            <w:proofErr w:type="gramStart"/>
            <w:r>
              <w:t>";</w:t>
            </w:r>
            <w:proofErr w:type="gramEnd"/>
          </w:p>
          <w:p w14:paraId="566ADEFF" w14:textId="159B5D31" w:rsidR="003D61DB" w:rsidRDefault="003239A1" w:rsidP="003239A1">
            <w:r>
              <w:t>ele1.current_floor = 2;</w:t>
            </w:r>
          </w:p>
        </w:tc>
      </w:tr>
      <w:tr w:rsidR="003D61DB" w14:paraId="721077DC" w14:textId="77777777" w:rsidTr="00386860">
        <w:tc>
          <w:tcPr>
            <w:tcW w:w="4675" w:type="dxa"/>
          </w:tcPr>
          <w:p w14:paraId="75AE9766" w14:textId="77777777" w:rsidR="003D61DB" w:rsidRDefault="003D61DB" w:rsidP="00386860">
            <w:r>
              <w:t>Expected Output</w:t>
            </w:r>
          </w:p>
        </w:tc>
        <w:tc>
          <w:tcPr>
            <w:tcW w:w="4675" w:type="dxa"/>
          </w:tcPr>
          <w:p w14:paraId="613C124F" w14:textId="77777777" w:rsidR="00815965" w:rsidRDefault="00815965" w:rsidP="00815965">
            <w:proofErr w:type="spellStart"/>
            <w:r>
              <w:t>CurrentFloorValue</w:t>
            </w:r>
            <w:proofErr w:type="spellEnd"/>
            <w:r>
              <w:t xml:space="preserve"> = mat2</w:t>
            </w:r>
            <w:proofErr w:type="gramStart"/>
            <w:r>
              <w:t>str(</w:t>
            </w:r>
            <w:proofErr w:type="gramEnd"/>
            <w:r>
              <w:t>ele1.current_floor);</w:t>
            </w:r>
          </w:p>
          <w:p w14:paraId="58974939" w14:textId="0EAF5F8C" w:rsidR="00815965" w:rsidRDefault="00815965" w:rsidP="00815965">
            <w:proofErr w:type="spellStart"/>
            <w:r>
              <w:t>DirectionValue</w:t>
            </w:r>
            <w:proofErr w:type="spellEnd"/>
            <w:r>
              <w:t xml:space="preserve"> = ele1.</w:t>
            </w:r>
            <w:proofErr w:type="gramStart"/>
            <w:r>
              <w:t>direction;</w:t>
            </w:r>
            <w:proofErr w:type="gramEnd"/>
          </w:p>
          <w:p w14:paraId="3EE0F875" w14:textId="78F145CA" w:rsidR="00815965" w:rsidRDefault="00815965" w:rsidP="00815965">
            <w:proofErr w:type="spellStart"/>
            <w:r>
              <w:t>DoorStateValue</w:t>
            </w:r>
            <w:proofErr w:type="spellEnd"/>
            <w:r>
              <w:t xml:space="preserve"> = ele1.door_</w:t>
            </w:r>
            <w:proofErr w:type="gramStart"/>
            <w:r>
              <w:t>state;</w:t>
            </w:r>
            <w:proofErr w:type="gramEnd"/>
          </w:p>
          <w:p w14:paraId="57A877CB" w14:textId="5B0F3E9B" w:rsidR="00815965" w:rsidRDefault="00815965" w:rsidP="00815965">
            <w:r>
              <w:t xml:space="preserve">Floor2CheckValue = </w:t>
            </w:r>
            <w:proofErr w:type="gramStart"/>
            <w:r>
              <w:t>false;</w:t>
            </w:r>
            <w:proofErr w:type="gramEnd"/>
          </w:p>
          <w:p w14:paraId="75089809" w14:textId="72E1B39F" w:rsidR="00815965" w:rsidRDefault="00815965" w:rsidP="00815965">
            <w:r>
              <w:t>Floor1CheckEnable = 'on</w:t>
            </w:r>
            <w:proofErr w:type="gramStart"/>
            <w:r>
              <w:t>';</w:t>
            </w:r>
            <w:proofErr w:type="gramEnd"/>
          </w:p>
          <w:p w14:paraId="65BD83AF" w14:textId="57B4C981" w:rsidR="00815965" w:rsidRDefault="00815965" w:rsidP="00815965">
            <w:r>
              <w:t>Floor2CheckEnable = 'off</w:t>
            </w:r>
            <w:proofErr w:type="gramStart"/>
            <w:r>
              <w:t>';</w:t>
            </w:r>
            <w:proofErr w:type="gramEnd"/>
          </w:p>
          <w:p w14:paraId="3271B880" w14:textId="4DA345AF" w:rsidR="00815965" w:rsidRDefault="00815965" w:rsidP="00815965">
            <w:r>
              <w:t>Floor3CheckEnable = 'on</w:t>
            </w:r>
            <w:proofErr w:type="gramStart"/>
            <w:r>
              <w:t>';</w:t>
            </w:r>
            <w:proofErr w:type="gramEnd"/>
          </w:p>
          <w:p w14:paraId="2D3C0174" w14:textId="41734EF6" w:rsidR="003D61DB" w:rsidRDefault="00815965" w:rsidP="00815965">
            <w:pPr>
              <w:rPr>
                <w:rFonts w:hint="eastAsia"/>
              </w:rPr>
            </w:pPr>
            <w:proofErr w:type="spellStart"/>
            <w:r>
              <w:t>LayoutRow</w:t>
            </w:r>
            <w:proofErr w:type="spellEnd"/>
            <w:r>
              <w:t xml:space="preserve"> = 2;</w:t>
            </w:r>
          </w:p>
        </w:tc>
      </w:tr>
    </w:tbl>
    <w:p w14:paraId="0CDDE5C8" w14:textId="77777777" w:rsidR="00815965" w:rsidRDefault="00815965" w:rsidP="00815965">
      <w:pPr>
        <w:rPr>
          <w:rFonts w:hint="eastAsia"/>
        </w:rPr>
      </w:pP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40"/>
        <w:gridCol w:w="4550"/>
      </w:tblGrid>
      <w:tr w:rsidR="00815965" w14:paraId="3417318D" w14:textId="77777777" w:rsidTr="00815965">
        <w:tc>
          <w:tcPr>
            <w:tcW w:w="4440" w:type="dxa"/>
          </w:tcPr>
          <w:p w14:paraId="37C4F3C3" w14:textId="77777777" w:rsidR="00815965" w:rsidRDefault="00815965" w:rsidP="00386860"/>
        </w:tc>
        <w:tc>
          <w:tcPr>
            <w:tcW w:w="4550" w:type="dxa"/>
          </w:tcPr>
          <w:p w14:paraId="19C84BF8" w14:textId="1C538099" w:rsidR="00815965" w:rsidRDefault="00815965" w:rsidP="00386860">
            <w:r>
              <w:t>Test Case T1.1.</w:t>
            </w:r>
            <w:r w:rsidR="00EF1D57">
              <w:t>8.3</w:t>
            </w:r>
          </w:p>
        </w:tc>
      </w:tr>
      <w:tr w:rsidR="00815965" w14:paraId="68C0934D" w14:textId="77777777" w:rsidTr="00815965">
        <w:tc>
          <w:tcPr>
            <w:tcW w:w="4440" w:type="dxa"/>
          </w:tcPr>
          <w:p w14:paraId="78D4BA7F" w14:textId="77777777" w:rsidR="00815965" w:rsidRDefault="00815965" w:rsidP="00386860">
            <w:r>
              <w:t>Coverage Item</w:t>
            </w:r>
          </w:p>
        </w:tc>
        <w:tc>
          <w:tcPr>
            <w:tcW w:w="4550" w:type="dxa"/>
          </w:tcPr>
          <w:p w14:paraId="140396E5" w14:textId="1CA7D547" w:rsidR="00815965" w:rsidRDefault="00815965" w:rsidP="00386860">
            <w:r>
              <w:t>Tcover1.1.</w:t>
            </w:r>
            <w:r w:rsidR="00EF1D57">
              <w:t>8.3</w:t>
            </w:r>
          </w:p>
        </w:tc>
      </w:tr>
      <w:tr w:rsidR="00815965" w14:paraId="0C6C8D39" w14:textId="77777777" w:rsidTr="00815965">
        <w:tc>
          <w:tcPr>
            <w:tcW w:w="4440" w:type="dxa"/>
          </w:tcPr>
          <w:p w14:paraId="3EDFCF15" w14:textId="77777777" w:rsidR="00815965" w:rsidRDefault="00815965" w:rsidP="00386860">
            <w:r>
              <w:t>Input</w:t>
            </w:r>
          </w:p>
        </w:tc>
        <w:tc>
          <w:tcPr>
            <w:tcW w:w="4550" w:type="dxa"/>
          </w:tcPr>
          <w:p w14:paraId="5B23EDF4" w14:textId="199DB45E" w:rsidR="00815965" w:rsidRDefault="00815965" w:rsidP="00815965"/>
        </w:tc>
      </w:tr>
      <w:tr w:rsidR="00815965" w14:paraId="2A259F5D" w14:textId="77777777" w:rsidTr="00815965">
        <w:tc>
          <w:tcPr>
            <w:tcW w:w="4440" w:type="dxa"/>
          </w:tcPr>
          <w:p w14:paraId="3B72868B" w14:textId="77777777" w:rsidR="00815965" w:rsidRDefault="00815965" w:rsidP="00386860">
            <w:r>
              <w:t>State</w:t>
            </w:r>
          </w:p>
        </w:tc>
        <w:tc>
          <w:tcPr>
            <w:tcW w:w="4550" w:type="dxa"/>
          </w:tcPr>
          <w:p w14:paraId="7EB5EF0D" w14:textId="77777777" w:rsidR="003239A1" w:rsidRDefault="003239A1" w:rsidP="003239A1">
            <w:r>
              <w:t>ele1.direction = "Stationary</w:t>
            </w:r>
            <w:proofErr w:type="gramStart"/>
            <w:r>
              <w:t>";</w:t>
            </w:r>
            <w:proofErr w:type="gramEnd"/>
          </w:p>
          <w:p w14:paraId="33A05D3C" w14:textId="43830D20" w:rsidR="00815965" w:rsidRPr="003239A1" w:rsidRDefault="003239A1" w:rsidP="003239A1">
            <w:r>
              <w:t>ele1.current_floor = 3;</w:t>
            </w:r>
          </w:p>
        </w:tc>
      </w:tr>
      <w:tr w:rsidR="00815965" w14:paraId="7390DB65" w14:textId="77777777" w:rsidTr="00815965">
        <w:tc>
          <w:tcPr>
            <w:tcW w:w="4440" w:type="dxa"/>
          </w:tcPr>
          <w:p w14:paraId="005F8117" w14:textId="77777777" w:rsidR="00815965" w:rsidRDefault="00815965" w:rsidP="00386860">
            <w:r>
              <w:t>Expected Output</w:t>
            </w:r>
          </w:p>
        </w:tc>
        <w:tc>
          <w:tcPr>
            <w:tcW w:w="4550" w:type="dxa"/>
          </w:tcPr>
          <w:p w14:paraId="3E354B09" w14:textId="77777777" w:rsidR="00815965" w:rsidRDefault="00815965" w:rsidP="00815965">
            <w:proofErr w:type="spellStart"/>
            <w:r>
              <w:t>CurrentFloorValue</w:t>
            </w:r>
            <w:proofErr w:type="spellEnd"/>
            <w:r>
              <w:t xml:space="preserve"> = mat2</w:t>
            </w:r>
            <w:proofErr w:type="gramStart"/>
            <w:r>
              <w:t>str(</w:t>
            </w:r>
            <w:proofErr w:type="gramEnd"/>
            <w:r>
              <w:t>ele1.current_floor);</w:t>
            </w:r>
          </w:p>
          <w:p w14:paraId="1D8C6932" w14:textId="4362CBDB" w:rsidR="00815965" w:rsidRDefault="00815965" w:rsidP="00815965">
            <w:proofErr w:type="spellStart"/>
            <w:r>
              <w:t>DirectionValue</w:t>
            </w:r>
            <w:proofErr w:type="spellEnd"/>
            <w:r>
              <w:t xml:space="preserve"> = ele1.</w:t>
            </w:r>
            <w:proofErr w:type="gramStart"/>
            <w:r>
              <w:t>direction;</w:t>
            </w:r>
            <w:proofErr w:type="gramEnd"/>
          </w:p>
          <w:p w14:paraId="2EAC5D3C" w14:textId="40335618" w:rsidR="00815965" w:rsidRDefault="00815965" w:rsidP="00815965">
            <w:proofErr w:type="spellStart"/>
            <w:r>
              <w:t>DoorStateValue</w:t>
            </w:r>
            <w:proofErr w:type="spellEnd"/>
            <w:r>
              <w:t xml:space="preserve"> = ele1.door_</w:t>
            </w:r>
            <w:proofErr w:type="gramStart"/>
            <w:r>
              <w:t>state;</w:t>
            </w:r>
            <w:proofErr w:type="gramEnd"/>
          </w:p>
          <w:p w14:paraId="258197DF" w14:textId="0C7A9FC7" w:rsidR="00815965" w:rsidRDefault="00815965" w:rsidP="00815965">
            <w:r>
              <w:t xml:space="preserve">Floor3CheckValue = </w:t>
            </w:r>
            <w:proofErr w:type="gramStart"/>
            <w:r>
              <w:t>false;</w:t>
            </w:r>
            <w:proofErr w:type="gramEnd"/>
          </w:p>
          <w:p w14:paraId="77AC0E04" w14:textId="57504C97" w:rsidR="00815965" w:rsidRDefault="00815965" w:rsidP="00815965">
            <w:r>
              <w:t>Floor1CheckEnable = 'on</w:t>
            </w:r>
            <w:proofErr w:type="gramStart"/>
            <w:r>
              <w:t>';</w:t>
            </w:r>
            <w:proofErr w:type="gramEnd"/>
          </w:p>
          <w:p w14:paraId="1EA29EA6" w14:textId="3E9718A5" w:rsidR="00815965" w:rsidRDefault="00815965" w:rsidP="00815965">
            <w:r>
              <w:t>Floor2CheckEnable = 'on</w:t>
            </w:r>
            <w:proofErr w:type="gramStart"/>
            <w:r>
              <w:t>';</w:t>
            </w:r>
            <w:proofErr w:type="gramEnd"/>
          </w:p>
          <w:p w14:paraId="5FAD0F0F" w14:textId="459938F9" w:rsidR="00815965" w:rsidRDefault="00815965" w:rsidP="00815965">
            <w:r>
              <w:t>Floor3CheckEnable = 'off</w:t>
            </w:r>
            <w:proofErr w:type="gramStart"/>
            <w:r>
              <w:t>';</w:t>
            </w:r>
            <w:proofErr w:type="gramEnd"/>
          </w:p>
          <w:p w14:paraId="799F6920" w14:textId="7B51E258" w:rsidR="00815965" w:rsidRDefault="00815965" w:rsidP="00815965">
            <w:pPr>
              <w:rPr>
                <w:rFonts w:hint="eastAsia"/>
              </w:rPr>
            </w:pPr>
            <w:proofErr w:type="spellStart"/>
            <w:r>
              <w:t>LayoutRow</w:t>
            </w:r>
            <w:proofErr w:type="spellEnd"/>
            <w:r>
              <w:t xml:space="preserve"> = 1;</w:t>
            </w:r>
          </w:p>
        </w:tc>
      </w:tr>
    </w:tbl>
    <w:p w14:paraId="0AACAC10" w14:textId="77777777" w:rsidR="00815965" w:rsidRDefault="00815965" w:rsidP="00815965">
      <w:pPr>
        <w:rPr>
          <w:rFonts w:hint="eastAsia"/>
        </w:rPr>
      </w:pP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40"/>
        <w:gridCol w:w="4550"/>
      </w:tblGrid>
      <w:tr w:rsidR="00815965" w14:paraId="5A9CD109" w14:textId="77777777" w:rsidTr="00815965">
        <w:tc>
          <w:tcPr>
            <w:tcW w:w="4440" w:type="dxa"/>
          </w:tcPr>
          <w:p w14:paraId="1D519331" w14:textId="77777777" w:rsidR="00815965" w:rsidRDefault="00815965" w:rsidP="00386860"/>
        </w:tc>
        <w:tc>
          <w:tcPr>
            <w:tcW w:w="4550" w:type="dxa"/>
          </w:tcPr>
          <w:p w14:paraId="5D888D2D" w14:textId="2CE2C61D" w:rsidR="00815965" w:rsidRDefault="00815965" w:rsidP="00386860">
            <w:r>
              <w:t>Test Case T1.1.</w:t>
            </w:r>
            <w:r w:rsidR="00EF1D57">
              <w:t>8.4</w:t>
            </w:r>
          </w:p>
        </w:tc>
      </w:tr>
      <w:tr w:rsidR="00815965" w14:paraId="42A23122" w14:textId="77777777" w:rsidTr="00815965">
        <w:tc>
          <w:tcPr>
            <w:tcW w:w="4440" w:type="dxa"/>
          </w:tcPr>
          <w:p w14:paraId="4D0C305E" w14:textId="77777777" w:rsidR="00815965" w:rsidRDefault="00815965" w:rsidP="00386860">
            <w:r>
              <w:t>Coverage Item</w:t>
            </w:r>
          </w:p>
        </w:tc>
        <w:tc>
          <w:tcPr>
            <w:tcW w:w="4550" w:type="dxa"/>
          </w:tcPr>
          <w:p w14:paraId="67A867C7" w14:textId="1B98D101" w:rsidR="00815965" w:rsidRDefault="00815965" w:rsidP="00386860">
            <w:r>
              <w:t>Tcover1.1.</w:t>
            </w:r>
            <w:r w:rsidR="00EF1D57">
              <w:t>8.4</w:t>
            </w:r>
          </w:p>
        </w:tc>
      </w:tr>
      <w:tr w:rsidR="00815965" w14:paraId="5F3BCC7F" w14:textId="77777777" w:rsidTr="00815965">
        <w:tc>
          <w:tcPr>
            <w:tcW w:w="4440" w:type="dxa"/>
          </w:tcPr>
          <w:p w14:paraId="6343B825" w14:textId="77777777" w:rsidR="00815965" w:rsidRDefault="00815965" w:rsidP="00386860">
            <w:r>
              <w:t>Input</w:t>
            </w:r>
          </w:p>
        </w:tc>
        <w:tc>
          <w:tcPr>
            <w:tcW w:w="4550" w:type="dxa"/>
          </w:tcPr>
          <w:p w14:paraId="66E0F59F" w14:textId="002153EF" w:rsidR="00815965" w:rsidRDefault="00815965" w:rsidP="00815965"/>
        </w:tc>
      </w:tr>
      <w:tr w:rsidR="00815965" w14:paraId="179EF584" w14:textId="77777777" w:rsidTr="00815965">
        <w:tc>
          <w:tcPr>
            <w:tcW w:w="4440" w:type="dxa"/>
          </w:tcPr>
          <w:p w14:paraId="14210805" w14:textId="77777777" w:rsidR="00815965" w:rsidRDefault="00815965" w:rsidP="003239A1">
            <w:r>
              <w:t>State</w:t>
            </w:r>
          </w:p>
        </w:tc>
        <w:tc>
          <w:tcPr>
            <w:tcW w:w="4550" w:type="dxa"/>
          </w:tcPr>
          <w:p w14:paraId="46452C15" w14:textId="77777777" w:rsidR="003239A1" w:rsidRDefault="003239A1" w:rsidP="003239A1">
            <w:r>
              <w:t>ele1.direction = "Up</w:t>
            </w:r>
            <w:proofErr w:type="gramStart"/>
            <w:r>
              <w:t>";</w:t>
            </w:r>
            <w:proofErr w:type="gramEnd"/>
          </w:p>
          <w:p w14:paraId="523D6029" w14:textId="624BF3FD" w:rsidR="00815965" w:rsidRPr="003239A1" w:rsidRDefault="003239A1" w:rsidP="003239A1">
            <w:r>
              <w:t>ele1.current_floor = 3;</w:t>
            </w:r>
          </w:p>
        </w:tc>
      </w:tr>
      <w:tr w:rsidR="00815965" w14:paraId="3FA516C4" w14:textId="77777777" w:rsidTr="00815965">
        <w:tc>
          <w:tcPr>
            <w:tcW w:w="4440" w:type="dxa"/>
          </w:tcPr>
          <w:p w14:paraId="483D7CA7" w14:textId="77777777" w:rsidR="00815965" w:rsidRDefault="00815965" w:rsidP="00386860">
            <w:r>
              <w:lastRenderedPageBreak/>
              <w:t>Expected Output</w:t>
            </w:r>
          </w:p>
        </w:tc>
        <w:tc>
          <w:tcPr>
            <w:tcW w:w="4550" w:type="dxa"/>
          </w:tcPr>
          <w:p w14:paraId="4BF7D183" w14:textId="7C964016" w:rsidR="00815965" w:rsidRDefault="00815965" w:rsidP="00815965">
            <w:proofErr w:type="spellStart"/>
            <w:r>
              <w:t>CurrentFloorValue</w:t>
            </w:r>
            <w:proofErr w:type="spellEnd"/>
            <w:r>
              <w:t xml:space="preserve"> = mat2</w:t>
            </w:r>
            <w:proofErr w:type="gramStart"/>
            <w:r>
              <w:t>str(</w:t>
            </w:r>
            <w:proofErr w:type="gramEnd"/>
            <w:r>
              <w:t>ele1.current_floor);</w:t>
            </w:r>
          </w:p>
          <w:p w14:paraId="7D2D6E6B" w14:textId="2B2591BE" w:rsidR="00815965" w:rsidRDefault="00815965" w:rsidP="00815965">
            <w:proofErr w:type="spellStart"/>
            <w:r>
              <w:t>DirectionValue</w:t>
            </w:r>
            <w:proofErr w:type="spellEnd"/>
            <w:r>
              <w:t xml:space="preserve"> = ele1.</w:t>
            </w:r>
            <w:proofErr w:type="gramStart"/>
            <w:r>
              <w:t>direction;</w:t>
            </w:r>
            <w:proofErr w:type="gramEnd"/>
          </w:p>
          <w:p w14:paraId="2AA7D8A5" w14:textId="603E39E8" w:rsidR="00815965" w:rsidRDefault="00815965" w:rsidP="00815965">
            <w:pPr>
              <w:rPr>
                <w:rFonts w:hint="eastAsia"/>
              </w:rPr>
            </w:pPr>
            <w:proofErr w:type="spellStart"/>
            <w:r>
              <w:t>DoorStateValue</w:t>
            </w:r>
            <w:proofErr w:type="spellEnd"/>
            <w:r>
              <w:t xml:space="preserve"> = ele1.door_</w:t>
            </w:r>
            <w:proofErr w:type="gramStart"/>
            <w:r>
              <w:t>state;</w:t>
            </w:r>
            <w:proofErr w:type="gramEnd"/>
          </w:p>
          <w:p w14:paraId="042F05B7" w14:textId="4AFBA179" w:rsidR="00815965" w:rsidRDefault="00815965" w:rsidP="00815965">
            <w:r>
              <w:t>Floor1CheckEnable = 'on</w:t>
            </w:r>
            <w:proofErr w:type="gramStart"/>
            <w:r>
              <w:t>';</w:t>
            </w:r>
            <w:proofErr w:type="gramEnd"/>
          </w:p>
          <w:p w14:paraId="1AFAF3CE" w14:textId="326E7307" w:rsidR="00815965" w:rsidRDefault="00815965" w:rsidP="00815965">
            <w:r>
              <w:t>Floor2CheckEnable = 'on</w:t>
            </w:r>
            <w:proofErr w:type="gramStart"/>
            <w:r>
              <w:t>';</w:t>
            </w:r>
            <w:proofErr w:type="gramEnd"/>
          </w:p>
          <w:p w14:paraId="2867F3C3" w14:textId="523FA5BD" w:rsidR="00815965" w:rsidRDefault="00815965" w:rsidP="00815965">
            <w:r>
              <w:t>Floor3CheckEnable = 'off</w:t>
            </w:r>
            <w:proofErr w:type="gramStart"/>
            <w:r>
              <w:t>';</w:t>
            </w:r>
            <w:proofErr w:type="gramEnd"/>
          </w:p>
          <w:p w14:paraId="1D2F6E3F" w14:textId="42E4D7F9" w:rsidR="00815965" w:rsidRDefault="00815965" w:rsidP="00815965">
            <w:pPr>
              <w:rPr>
                <w:rFonts w:hint="eastAsia"/>
              </w:rPr>
            </w:pPr>
            <w:proofErr w:type="spellStart"/>
            <w:r>
              <w:t>LayoutRow</w:t>
            </w:r>
            <w:proofErr w:type="spellEnd"/>
            <w:r>
              <w:t xml:space="preserve"> = 1;</w:t>
            </w:r>
          </w:p>
        </w:tc>
      </w:tr>
    </w:tbl>
    <w:p w14:paraId="15DC5744" w14:textId="53F007F3" w:rsidR="00815965" w:rsidRDefault="00815965" w:rsidP="00815965">
      <w:pPr>
        <w:pStyle w:val="ad"/>
        <w:numPr>
          <w:ilvl w:val="0"/>
          <w:numId w:val="8"/>
        </w:numPr>
      </w:pPr>
      <w:r>
        <w:t xml:space="preserve">Test coverage: </w:t>
      </w:r>
      <w:r>
        <w:rPr>
          <w:rFonts w:hint="eastAsia"/>
        </w:rPr>
        <w:t>4</w:t>
      </w:r>
      <w:r>
        <w:t>/</w:t>
      </w:r>
      <w:r>
        <w:rPr>
          <w:rFonts w:hint="eastAsia"/>
        </w:rPr>
        <w:t>4</w:t>
      </w:r>
      <w:r>
        <w:t>=100%</w:t>
      </w:r>
    </w:p>
    <w:p w14:paraId="410C95A8" w14:textId="24980214" w:rsidR="00815965" w:rsidRDefault="00815965" w:rsidP="00815965">
      <w:pPr>
        <w:pStyle w:val="ad"/>
        <w:numPr>
          <w:ilvl w:val="0"/>
          <w:numId w:val="8"/>
        </w:numPr>
        <w:rPr>
          <w:rFonts w:hint="eastAsia"/>
        </w:rPr>
      </w:pPr>
      <w:r>
        <w:t xml:space="preserve">Test result: </w:t>
      </w:r>
      <w:r>
        <w:rPr>
          <w:rFonts w:hint="eastAsia"/>
        </w:rPr>
        <w:t>4</w:t>
      </w:r>
      <w:r>
        <w:t xml:space="preserve"> passed</w:t>
      </w:r>
    </w:p>
    <w:p w14:paraId="3B6739AA" w14:textId="77777777" w:rsidR="00815965" w:rsidRPr="00D954E6" w:rsidRDefault="00815965" w:rsidP="00815965">
      <w:pPr>
        <w:rPr>
          <w:rFonts w:hint="eastAsia"/>
        </w:rPr>
      </w:pPr>
    </w:p>
    <w:p w14:paraId="29A0568B" w14:textId="21C0A21A" w:rsidR="00122FB7" w:rsidRDefault="00122FB7" w:rsidP="00122FB7">
      <w:r>
        <w:t>T1.1.</w:t>
      </w:r>
      <w:r>
        <w:rPr>
          <w:rFonts w:hint="eastAsia"/>
        </w:rPr>
        <w:t>9</w:t>
      </w:r>
      <w:r>
        <w:t xml:space="preserve">: </w:t>
      </w:r>
      <w:proofErr w:type="spellStart"/>
      <w:proofErr w:type="gramStart"/>
      <w:r w:rsidRPr="00122FB7">
        <w:t>testaddDesFloor</w:t>
      </w:r>
      <w:proofErr w:type="spellEnd"/>
      <w:r>
        <w:t>(</w:t>
      </w:r>
      <w:proofErr w:type="gramEnd"/>
      <w:r>
        <w:t>)</w:t>
      </w:r>
    </w:p>
    <w:p w14:paraId="0724E512" w14:textId="55981BAE" w:rsidR="00122FB7" w:rsidRPr="00CD5712" w:rsidRDefault="00122FB7" w:rsidP="00122F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122FB7">
        <w:rPr>
          <w:rFonts w:ascii="Courier New" w:hAnsi="Courier New" w:cs="Courier New"/>
          <w:color w:val="000000"/>
          <w:sz w:val="20"/>
          <w:szCs w:val="26"/>
        </w:rPr>
        <w:t xml:space="preserve">[] = </w:t>
      </w:r>
      <w:proofErr w:type="spellStart"/>
      <w:proofErr w:type="gramStart"/>
      <w:r w:rsidRPr="00122FB7">
        <w:rPr>
          <w:rFonts w:ascii="Courier New" w:hAnsi="Courier New" w:cs="Courier New"/>
          <w:color w:val="000000"/>
          <w:sz w:val="20"/>
          <w:szCs w:val="26"/>
        </w:rPr>
        <w:t>addDesFloor</w:t>
      </w:r>
      <w:proofErr w:type="spellEnd"/>
      <w:r w:rsidRPr="00122FB7">
        <w:rPr>
          <w:rFonts w:ascii="Courier New" w:hAnsi="Courier New" w:cs="Courier New"/>
          <w:color w:val="000000"/>
          <w:sz w:val="20"/>
          <w:szCs w:val="26"/>
        </w:rPr>
        <w:t>(</w:t>
      </w:r>
      <w:proofErr w:type="gramEnd"/>
      <w:r w:rsidRPr="00122FB7">
        <w:rPr>
          <w:rFonts w:ascii="Courier New" w:hAnsi="Courier New" w:cs="Courier New"/>
          <w:color w:val="000000"/>
          <w:sz w:val="20"/>
          <w:szCs w:val="26"/>
        </w:rPr>
        <w:t xml:space="preserve">obj, </w:t>
      </w:r>
      <w:proofErr w:type="spellStart"/>
      <w:r w:rsidRPr="00122FB7">
        <w:rPr>
          <w:rFonts w:ascii="Courier New" w:hAnsi="Courier New" w:cs="Courier New"/>
          <w:color w:val="000000"/>
          <w:sz w:val="20"/>
          <w:szCs w:val="26"/>
        </w:rPr>
        <w:t>floor_num</w:t>
      </w:r>
      <w:proofErr w:type="spellEnd"/>
      <w:r w:rsidRPr="00122FB7">
        <w:rPr>
          <w:rFonts w:ascii="Courier New" w:hAnsi="Courier New" w:cs="Courier New"/>
          <w:color w:val="000000"/>
          <w:sz w:val="20"/>
          <w:szCs w:val="26"/>
        </w:rPr>
        <w:t>)</w:t>
      </w:r>
    </w:p>
    <w:p w14:paraId="4E43D8AD" w14:textId="77777777" w:rsidR="00122FB7" w:rsidRPr="00122FB7" w:rsidRDefault="00122FB7" w:rsidP="00122F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122FB7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proofErr w:type="gramEnd"/>
      <w:r w:rsidRPr="00122FB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122FB7">
        <w:rPr>
          <w:rFonts w:ascii="Courier New" w:hAnsi="Courier New" w:cs="Courier New"/>
          <w:color w:val="000000"/>
          <w:sz w:val="20"/>
          <w:szCs w:val="26"/>
        </w:rPr>
        <w:t>floor_num</w:t>
      </w:r>
      <w:proofErr w:type="spellEnd"/>
      <w:r w:rsidRPr="00122FB7">
        <w:rPr>
          <w:rFonts w:ascii="Courier New" w:hAnsi="Courier New" w:cs="Courier New"/>
          <w:color w:val="000000"/>
          <w:sz w:val="20"/>
          <w:szCs w:val="26"/>
        </w:rPr>
        <w:t>) = 1;</w:t>
      </w:r>
    </w:p>
    <w:p w14:paraId="72FFBB7D" w14:textId="50AAADF7" w:rsidR="00122FB7" w:rsidRPr="00CD5712" w:rsidRDefault="00122FB7" w:rsidP="00122F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22FB7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122FB7">
        <w:rPr>
          <w:rFonts w:ascii="Courier New" w:hAnsi="Courier New" w:cs="Courier New"/>
          <w:color w:val="000000"/>
          <w:sz w:val="20"/>
          <w:szCs w:val="26"/>
        </w:rPr>
        <w:t>obj.checkRoute</w:t>
      </w:r>
      <w:proofErr w:type="spellEnd"/>
      <w:proofErr w:type="gramEnd"/>
      <w:r w:rsidRPr="00122FB7">
        <w:rPr>
          <w:rFonts w:ascii="Courier New" w:hAnsi="Courier New" w:cs="Courier New"/>
          <w:color w:val="000000"/>
          <w:sz w:val="20"/>
          <w:szCs w:val="26"/>
        </w:rPr>
        <w:t>()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9.1</w:t>
      </w:r>
    </w:p>
    <w:p w14:paraId="57C89375" w14:textId="77777777" w:rsidR="00122FB7" w:rsidRPr="00D954E6" w:rsidRDefault="00122FB7" w:rsidP="00122F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44CDE2D2" w14:textId="77777777" w:rsidR="00122FB7" w:rsidRDefault="00122FB7" w:rsidP="00122FB7"/>
    <w:p w14:paraId="29835AAC" w14:textId="77777777" w:rsidR="00122FB7" w:rsidRDefault="00122FB7" w:rsidP="00122FB7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proofErr w:type="gramStart"/>
      <w:r>
        <w:t>Criteria:Branch</w:t>
      </w:r>
      <w:proofErr w:type="spellEnd"/>
      <w:proofErr w:type="gramEnd"/>
      <w:r>
        <w:t xml:space="preserve"> coverage</w:t>
      </w:r>
    </w:p>
    <w:p w14:paraId="2F3A3DCB" w14:textId="77777777" w:rsidR="00122FB7" w:rsidRDefault="00122FB7" w:rsidP="00122FB7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72"/>
        <w:gridCol w:w="4518"/>
      </w:tblGrid>
      <w:tr w:rsidR="00122FB7" w14:paraId="095CD7AB" w14:textId="77777777" w:rsidTr="00386860">
        <w:tc>
          <w:tcPr>
            <w:tcW w:w="4675" w:type="dxa"/>
          </w:tcPr>
          <w:p w14:paraId="68616F42" w14:textId="77777777" w:rsidR="00122FB7" w:rsidRDefault="00122FB7" w:rsidP="00386860"/>
        </w:tc>
        <w:tc>
          <w:tcPr>
            <w:tcW w:w="4675" w:type="dxa"/>
          </w:tcPr>
          <w:p w14:paraId="7CF620FF" w14:textId="0B96A480" w:rsidR="00122FB7" w:rsidRDefault="00122FB7" w:rsidP="00386860">
            <w:r>
              <w:t>Test Case T1.1.</w:t>
            </w:r>
            <w:r w:rsidR="00EF1D57">
              <w:t>9.1</w:t>
            </w:r>
          </w:p>
        </w:tc>
      </w:tr>
      <w:tr w:rsidR="00122FB7" w14:paraId="34DEABD0" w14:textId="77777777" w:rsidTr="00386860">
        <w:tc>
          <w:tcPr>
            <w:tcW w:w="4675" w:type="dxa"/>
          </w:tcPr>
          <w:p w14:paraId="49CA6681" w14:textId="77777777" w:rsidR="00122FB7" w:rsidRDefault="00122FB7" w:rsidP="00386860">
            <w:r>
              <w:t>Coverage Item</w:t>
            </w:r>
          </w:p>
        </w:tc>
        <w:tc>
          <w:tcPr>
            <w:tcW w:w="4675" w:type="dxa"/>
          </w:tcPr>
          <w:p w14:paraId="74CB4338" w14:textId="4519F79B" w:rsidR="00122FB7" w:rsidRDefault="00122FB7" w:rsidP="00386860">
            <w:r>
              <w:t>Tcover1.1.</w:t>
            </w:r>
            <w:r w:rsidR="00EF1D57">
              <w:t>9.1</w:t>
            </w:r>
          </w:p>
        </w:tc>
      </w:tr>
      <w:tr w:rsidR="00122FB7" w14:paraId="3F1CE4A5" w14:textId="77777777" w:rsidTr="00386860">
        <w:tc>
          <w:tcPr>
            <w:tcW w:w="4675" w:type="dxa"/>
          </w:tcPr>
          <w:p w14:paraId="5D7216C3" w14:textId="77777777" w:rsidR="00122FB7" w:rsidRDefault="00122FB7" w:rsidP="00386860">
            <w:r>
              <w:t>Input</w:t>
            </w:r>
          </w:p>
        </w:tc>
        <w:tc>
          <w:tcPr>
            <w:tcW w:w="4675" w:type="dxa"/>
          </w:tcPr>
          <w:p w14:paraId="7CE02CA0" w14:textId="44E429B8" w:rsidR="00122FB7" w:rsidRDefault="00122FB7" w:rsidP="00122FB7">
            <w:r>
              <w:rPr>
                <w:rFonts w:hint="eastAsia"/>
              </w:rPr>
              <w:t>1</w:t>
            </w:r>
          </w:p>
        </w:tc>
      </w:tr>
      <w:tr w:rsidR="00122FB7" w14:paraId="0D582548" w14:textId="77777777" w:rsidTr="00386860">
        <w:tc>
          <w:tcPr>
            <w:tcW w:w="4675" w:type="dxa"/>
          </w:tcPr>
          <w:p w14:paraId="527C64C8" w14:textId="77777777" w:rsidR="00122FB7" w:rsidRDefault="00122FB7" w:rsidP="00386860">
            <w:r>
              <w:t>State</w:t>
            </w:r>
          </w:p>
        </w:tc>
        <w:tc>
          <w:tcPr>
            <w:tcW w:w="4675" w:type="dxa"/>
          </w:tcPr>
          <w:p w14:paraId="4C2CEDD7" w14:textId="77777777" w:rsidR="003239A1" w:rsidRDefault="003239A1" w:rsidP="003239A1">
            <w:r>
              <w:t xml:space="preserve">ele1.current_floor = </w:t>
            </w:r>
            <w:proofErr w:type="gramStart"/>
            <w:r>
              <w:t>2;</w:t>
            </w:r>
            <w:proofErr w:type="gramEnd"/>
          </w:p>
          <w:p w14:paraId="09333A81" w14:textId="72AD320F" w:rsidR="00122FB7" w:rsidRDefault="003239A1" w:rsidP="003239A1">
            <w:r>
              <w:t xml:space="preserve">            ele1.pre_direction = "Up";</w:t>
            </w:r>
          </w:p>
        </w:tc>
      </w:tr>
      <w:tr w:rsidR="00122FB7" w14:paraId="18B474E8" w14:textId="77777777" w:rsidTr="00386860">
        <w:tc>
          <w:tcPr>
            <w:tcW w:w="4675" w:type="dxa"/>
          </w:tcPr>
          <w:p w14:paraId="099AFA66" w14:textId="77777777" w:rsidR="00122FB7" w:rsidRDefault="00122FB7" w:rsidP="00386860">
            <w:r>
              <w:t>Expected Output</w:t>
            </w:r>
          </w:p>
        </w:tc>
        <w:tc>
          <w:tcPr>
            <w:tcW w:w="4675" w:type="dxa"/>
          </w:tcPr>
          <w:p w14:paraId="1984DA39" w14:textId="26BC6330" w:rsidR="00122FB7" w:rsidRDefault="00122FB7" w:rsidP="00386860">
            <w:pPr>
              <w:rPr>
                <w:rFonts w:hint="eastAsia"/>
              </w:rPr>
            </w:pPr>
            <w:r w:rsidRPr="00122FB7">
              <w:t>ele1.route(</w:t>
            </w:r>
            <w:proofErr w:type="gramStart"/>
            <w:r w:rsidRPr="00122FB7">
              <w:t>1)</w:t>
            </w:r>
            <w:r>
              <w:rPr>
                <w:rFonts w:hint="eastAsia"/>
              </w:rPr>
              <w:t>=</w:t>
            </w:r>
            <w:proofErr w:type="gramEnd"/>
            <w:r>
              <w:rPr>
                <w:rFonts w:hint="eastAsia"/>
              </w:rPr>
              <w:t>1</w:t>
            </w:r>
            <w:r w:rsidRPr="006C63F4">
              <w:t>;</w:t>
            </w:r>
          </w:p>
        </w:tc>
      </w:tr>
    </w:tbl>
    <w:p w14:paraId="5DF5A499" w14:textId="77777777" w:rsidR="00122FB7" w:rsidRDefault="00122FB7" w:rsidP="00122FB7">
      <w:pPr>
        <w:pStyle w:val="ad"/>
        <w:numPr>
          <w:ilvl w:val="0"/>
          <w:numId w:val="8"/>
        </w:numPr>
      </w:pPr>
      <w:r>
        <w:t>Test coverage: 1/1=100%</w:t>
      </w:r>
    </w:p>
    <w:p w14:paraId="33B863E4" w14:textId="77777777" w:rsidR="00122FB7" w:rsidRDefault="00122FB7" w:rsidP="00122FB7">
      <w:pPr>
        <w:pStyle w:val="ad"/>
        <w:numPr>
          <w:ilvl w:val="0"/>
          <w:numId w:val="8"/>
        </w:numPr>
        <w:rPr>
          <w:rFonts w:hint="eastAsia"/>
        </w:rPr>
      </w:pPr>
      <w:r>
        <w:t>Test result: 1 passed</w:t>
      </w:r>
    </w:p>
    <w:p w14:paraId="173DABC1" w14:textId="77777777" w:rsidR="00815965" w:rsidRPr="00D954E6" w:rsidRDefault="00815965" w:rsidP="00815965">
      <w:pPr>
        <w:rPr>
          <w:rFonts w:hint="eastAsia"/>
        </w:rPr>
      </w:pPr>
    </w:p>
    <w:p w14:paraId="1FE98C6B" w14:textId="13986E2F" w:rsidR="00122FB7" w:rsidRDefault="00122FB7" w:rsidP="00122FB7">
      <w:r>
        <w:t>T1.1.</w:t>
      </w:r>
      <w:r>
        <w:rPr>
          <w:rFonts w:hint="eastAsia"/>
        </w:rPr>
        <w:t>10</w:t>
      </w:r>
      <w:r>
        <w:t xml:space="preserve">: </w:t>
      </w:r>
      <w:proofErr w:type="spellStart"/>
      <w:r w:rsidRPr="00122FB7">
        <w:t>testdelDesFloor</w:t>
      </w:r>
      <w:proofErr w:type="spellEnd"/>
      <w:r w:rsidRPr="00122FB7">
        <w:t xml:space="preserve"> </w:t>
      </w:r>
      <w:r>
        <w:t>()</w:t>
      </w:r>
    </w:p>
    <w:p w14:paraId="5DBCA4C9" w14:textId="081E989F" w:rsidR="00122FB7" w:rsidRPr="00CD5712" w:rsidRDefault="00122FB7" w:rsidP="00122F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122FB7">
        <w:rPr>
          <w:rFonts w:ascii="Courier New" w:hAnsi="Courier New" w:cs="Courier New"/>
          <w:color w:val="000000"/>
          <w:sz w:val="20"/>
          <w:szCs w:val="26"/>
        </w:rPr>
        <w:t xml:space="preserve">[] = </w:t>
      </w:r>
      <w:proofErr w:type="spellStart"/>
      <w:proofErr w:type="gramStart"/>
      <w:r w:rsidRPr="00122FB7">
        <w:rPr>
          <w:rFonts w:ascii="Courier New" w:hAnsi="Courier New" w:cs="Courier New"/>
          <w:color w:val="000000"/>
          <w:sz w:val="20"/>
          <w:szCs w:val="26"/>
        </w:rPr>
        <w:t>delDesFloor</w:t>
      </w:r>
      <w:proofErr w:type="spellEnd"/>
      <w:r w:rsidRPr="00122FB7">
        <w:rPr>
          <w:rFonts w:ascii="Courier New" w:hAnsi="Courier New" w:cs="Courier New"/>
          <w:color w:val="000000"/>
          <w:sz w:val="20"/>
          <w:szCs w:val="26"/>
        </w:rPr>
        <w:t>(</w:t>
      </w:r>
      <w:proofErr w:type="gramEnd"/>
      <w:r w:rsidRPr="00122FB7">
        <w:rPr>
          <w:rFonts w:ascii="Courier New" w:hAnsi="Courier New" w:cs="Courier New"/>
          <w:color w:val="000000"/>
          <w:sz w:val="20"/>
          <w:szCs w:val="26"/>
        </w:rPr>
        <w:t xml:space="preserve">obj, </w:t>
      </w:r>
      <w:proofErr w:type="spellStart"/>
      <w:r w:rsidRPr="00122FB7">
        <w:rPr>
          <w:rFonts w:ascii="Courier New" w:hAnsi="Courier New" w:cs="Courier New"/>
          <w:color w:val="000000"/>
          <w:sz w:val="20"/>
          <w:szCs w:val="26"/>
        </w:rPr>
        <w:t>floor_num</w:t>
      </w:r>
      <w:proofErr w:type="spellEnd"/>
      <w:r w:rsidRPr="00122FB7">
        <w:rPr>
          <w:rFonts w:ascii="Courier New" w:hAnsi="Courier New" w:cs="Courier New"/>
          <w:color w:val="000000"/>
          <w:sz w:val="20"/>
          <w:szCs w:val="26"/>
        </w:rPr>
        <w:t>)</w:t>
      </w:r>
    </w:p>
    <w:p w14:paraId="03D74A48" w14:textId="77777777" w:rsidR="00122FB7" w:rsidRPr="00122FB7" w:rsidRDefault="00122FB7" w:rsidP="00122F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122FB7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proofErr w:type="gramEnd"/>
      <w:r w:rsidRPr="00122FB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122FB7">
        <w:rPr>
          <w:rFonts w:ascii="Courier New" w:hAnsi="Courier New" w:cs="Courier New"/>
          <w:color w:val="000000"/>
          <w:sz w:val="20"/>
          <w:szCs w:val="26"/>
        </w:rPr>
        <w:t>floor_num</w:t>
      </w:r>
      <w:proofErr w:type="spellEnd"/>
      <w:r w:rsidRPr="00122FB7">
        <w:rPr>
          <w:rFonts w:ascii="Courier New" w:hAnsi="Courier New" w:cs="Courier New"/>
          <w:color w:val="000000"/>
          <w:sz w:val="20"/>
          <w:szCs w:val="26"/>
        </w:rPr>
        <w:t>) = 0;</w:t>
      </w:r>
    </w:p>
    <w:p w14:paraId="1471899B" w14:textId="091FE841" w:rsidR="00122FB7" w:rsidRPr="00CD5712" w:rsidRDefault="00122FB7" w:rsidP="00122F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22FB7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122FB7">
        <w:rPr>
          <w:rFonts w:ascii="Courier New" w:hAnsi="Courier New" w:cs="Courier New"/>
          <w:color w:val="000000"/>
          <w:sz w:val="20"/>
          <w:szCs w:val="26"/>
        </w:rPr>
        <w:t>obj.checkRoute</w:t>
      </w:r>
      <w:proofErr w:type="spellEnd"/>
      <w:proofErr w:type="gramEnd"/>
      <w:r w:rsidRPr="00122FB7">
        <w:rPr>
          <w:rFonts w:ascii="Courier New" w:hAnsi="Courier New" w:cs="Courier New"/>
          <w:color w:val="000000"/>
          <w:sz w:val="20"/>
          <w:szCs w:val="26"/>
        </w:rPr>
        <w:t>()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1</w:t>
      </w:r>
      <w:r w:rsidR="00EF1D57">
        <w:rPr>
          <w:rFonts w:ascii="Courier New" w:hAnsi="Courier New" w:cs="Courier New"/>
          <w:color w:val="FF0000"/>
          <w:sz w:val="20"/>
          <w:szCs w:val="26"/>
        </w:rPr>
        <w:t>0</w:t>
      </w:r>
      <w:r>
        <w:rPr>
          <w:rFonts w:ascii="Courier New" w:hAnsi="Courier New" w:cs="Courier New"/>
          <w:color w:val="FF0000"/>
          <w:sz w:val="20"/>
          <w:szCs w:val="26"/>
        </w:rPr>
        <w:t>.</w:t>
      </w:r>
      <w:r w:rsidR="007C63F7">
        <w:rPr>
          <w:rFonts w:ascii="Courier New" w:hAnsi="Courier New" w:cs="Courier New" w:hint="eastAsia"/>
          <w:color w:val="FF0000"/>
          <w:sz w:val="20"/>
          <w:szCs w:val="26"/>
        </w:rPr>
        <w:t>1</w:t>
      </w:r>
    </w:p>
    <w:p w14:paraId="62B8BEFF" w14:textId="77777777" w:rsidR="00122FB7" w:rsidRPr="00D954E6" w:rsidRDefault="00122FB7" w:rsidP="00122F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6484259C" w14:textId="77777777" w:rsidR="00122FB7" w:rsidRDefault="00122FB7" w:rsidP="00122FB7"/>
    <w:p w14:paraId="3CA3BDDE" w14:textId="77777777" w:rsidR="00122FB7" w:rsidRDefault="00122FB7" w:rsidP="00122FB7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proofErr w:type="gramStart"/>
      <w:r>
        <w:t>Criteria:Branch</w:t>
      </w:r>
      <w:proofErr w:type="spellEnd"/>
      <w:proofErr w:type="gramEnd"/>
      <w:r>
        <w:t xml:space="preserve"> coverage</w:t>
      </w:r>
    </w:p>
    <w:p w14:paraId="70B7D293" w14:textId="77777777" w:rsidR="00122FB7" w:rsidRDefault="00122FB7" w:rsidP="00122FB7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72"/>
        <w:gridCol w:w="4518"/>
      </w:tblGrid>
      <w:tr w:rsidR="00122FB7" w14:paraId="4DC8E6CB" w14:textId="77777777" w:rsidTr="00386860">
        <w:tc>
          <w:tcPr>
            <w:tcW w:w="4675" w:type="dxa"/>
          </w:tcPr>
          <w:p w14:paraId="571644F1" w14:textId="77777777" w:rsidR="00122FB7" w:rsidRDefault="00122FB7" w:rsidP="00386860"/>
        </w:tc>
        <w:tc>
          <w:tcPr>
            <w:tcW w:w="4675" w:type="dxa"/>
          </w:tcPr>
          <w:p w14:paraId="0C5FAEFD" w14:textId="184F6DA6" w:rsidR="00122FB7" w:rsidRDefault="00122FB7" w:rsidP="00386860">
            <w:r>
              <w:t>Test Case T1.1.1</w:t>
            </w:r>
            <w:r w:rsidR="00EF1D57">
              <w:t>0</w:t>
            </w:r>
            <w:r>
              <w:t>.</w:t>
            </w:r>
            <w:r w:rsidR="000A73AE">
              <w:rPr>
                <w:rFonts w:hint="eastAsia"/>
              </w:rPr>
              <w:t>1</w:t>
            </w:r>
          </w:p>
        </w:tc>
      </w:tr>
      <w:tr w:rsidR="00122FB7" w14:paraId="750CD90C" w14:textId="77777777" w:rsidTr="00386860">
        <w:tc>
          <w:tcPr>
            <w:tcW w:w="4675" w:type="dxa"/>
          </w:tcPr>
          <w:p w14:paraId="2F4ACD25" w14:textId="77777777" w:rsidR="00122FB7" w:rsidRDefault="00122FB7" w:rsidP="00386860">
            <w:r>
              <w:t>Coverage Item</w:t>
            </w:r>
          </w:p>
        </w:tc>
        <w:tc>
          <w:tcPr>
            <w:tcW w:w="4675" w:type="dxa"/>
          </w:tcPr>
          <w:p w14:paraId="63ACBE49" w14:textId="1B8C62E5" w:rsidR="00122FB7" w:rsidRDefault="00122FB7" w:rsidP="00386860">
            <w:r>
              <w:t>Tcover1.1.1</w:t>
            </w:r>
            <w:r w:rsidR="00EF1D57">
              <w:t>0</w:t>
            </w:r>
            <w:r>
              <w:t>.</w:t>
            </w:r>
            <w:r w:rsidR="000A73AE">
              <w:rPr>
                <w:rFonts w:hint="eastAsia"/>
              </w:rPr>
              <w:t>1</w:t>
            </w:r>
          </w:p>
        </w:tc>
      </w:tr>
      <w:tr w:rsidR="00122FB7" w14:paraId="2CA344A9" w14:textId="77777777" w:rsidTr="00386860">
        <w:tc>
          <w:tcPr>
            <w:tcW w:w="4675" w:type="dxa"/>
          </w:tcPr>
          <w:p w14:paraId="08EF9C18" w14:textId="77777777" w:rsidR="00122FB7" w:rsidRDefault="00122FB7" w:rsidP="00386860">
            <w:r>
              <w:t>Input</w:t>
            </w:r>
          </w:p>
        </w:tc>
        <w:tc>
          <w:tcPr>
            <w:tcW w:w="4675" w:type="dxa"/>
          </w:tcPr>
          <w:p w14:paraId="6B440C93" w14:textId="65000D94" w:rsidR="00122FB7" w:rsidRDefault="000A73AE" w:rsidP="00386860">
            <w:r>
              <w:rPr>
                <w:rFonts w:hint="eastAsia"/>
              </w:rPr>
              <w:t>1</w:t>
            </w:r>
          </w:p>
        </w:tc>
      </w:tr>
      <w:tr w:rsidR="00122FB7" w14:paraId="425FB5AB" w14:textId="77777777" w:rsidTr="00386860">
        <w:tc>
          <w:tcPr>
            <w:tcW w:w="4675" w:type="dxa"/>
          </w:tcPr>
          <w:p w14:paraId="0E8DD88C" w14:textId="77777777" w:rsidR="00122FB7" w:rsidRDefault="00122FB7" w:rsidP="00386860">
            <w:r>
              <w:t>State</w:t>
            </w:r>
          </w:p>
        </w:tc>
        <w:tc>
          <w:tcPr>
            <w:tcW w:w="4675" w:type="dxa"/>
          </w:tcPr>
          <w:p w14:paraId="39196758" w14:textId="77777777" w:rsidR="00F67D78" w:rsidRDefault="00F67D78" w:rsidP="00F67D78">
            <w:r>
              <w:t xml:space="preserve">ele1.current_floor = </w:t>
            </w:r>
            <w:proofErr w:type="gramStart"/>
            <w:r>
              <w:t>2;</w:t>
            </w:r>
            <w:proofErr w:type="gramEnd"/>
          </w:p>
          <w:p w14:paraId="72B91B78" w14:textId="1E9E776F" w:rsidR="00122FB7" w:rsidRDefault="00F67D78" w:rsidP="00F67D78">
            <w:r>
              <w:t xml:space="preserve">            ele1.pre_direction = "Up";</w:t>
            </w:r>
          </w:p>
        </w:tc>
      </w:tr>
      <w:tr w:rsidR="00122FB7" w14:paraId="7AD5A24B" w14:textId="77777777" w:rsidTr="00386860">
        <w:tc>
          <w:tcPr>
            <w:tcW w:w="4675" w:type="dxa"/>
          </w:tcPr>
          <w:p w14:paraId="6CC92A53" w14:textId="77777777" w:rsidR="00122FB7" w:rsidRDefault="00122FB7" w:rsidP="00386860">
            <w:r>
              <w:lastRenderedPageBreak/>
              <w:t>Expected Output</w:t>
            </w:r>
          </w:p>
        </w:tc>
        <w:tc>
          <w:tcPr>
            <w:tcW w:w="4675" w:type="dxa"/>
          </w:tcPr>
          <w:p w14:paraId="7C699DBF" w14:textId="2AB2EE86" w:rsidR="00122FB7" w:rsidRDefault="000A73AE" w:rsidP="00386860">
            <w:pPr>
              <w:rPr>
                <w:rFonts w:hint="eastAsia"/>
              </w:rPr>
            </w:pPr>
            <w:r w:rsidRPr="000A73AE">
              <w:t>ele1.route(1)</w:t>
            </w:r>
            <w:r>
              <w:rPr>
                <w:rFonts w:hint="eastAsia"/>
              </w:rPr>
              <w:t>=</w:t>
            </w:r>
            <w:r w:rsidRPr="000A73AE">
              <w:t>0</w:t>
            </w:r>
            <w:r>
              <w:rPr>
                <w:rFonts w:hint="eastAsia"/>
              </w:rPr>
              <w:t>；</w:t>
            </w:r>
          </w:p>
        </w:tc>
      </w:tr>
    </w:tbl>
    <w:p w14:paraId="70C00577" w14:textId="77777777" w:rsidR="00122FB7" w:rsidRDefault="00122FB7" w:rsidP="00122FB7">
      <w:pPr>
        <w:pStyle w:val="ad"/>
        <w:numPr>
          <w:ilvl w:val="0"/>
          <w:numId w:val="8"/>
        </w:numPr>
      </w:pPr>
      <w:r>
        <w:t>Test coverage: 1/1=100%</w:t>
      </w:r>
    </w:p>
    <w:p w14:paraId="119E8791" w14:textId="77777777" w:rsidR="00122FB7" w:rsidRDefault="00122FB7" w:rsidP="00122FB7">
      <w:pPr>
        <w:pStyle w:val="ad"/>
        <w:numPr>
          <w:ilvl w:val="0"/>
          <w:numId w:val="8"/>
        </w:numPr>
        <w:rPr>
          <w:rFonts w:hint="eastAsia"/>
        </w:rPr>
      </w:pPr>
      <w:r>
        <w:t>Test result: 1 passed</w:t>
      </w:r>
    </w:p>
    <w:p w14:paraId="26A46C5D" w14:textId="43DA778C" w:rsidR="00815965" w:rsidRDefault="00815965" w:rsidP="00D954E6"/>
    <w:p w14:paraId="57404132" w14:textId="0EC8480B" w:rsidR="007C63F7" w:rsidRDefault="007C63F7" w:rsidP="007C63F7">
      <w:r>
        <w:t>T1.1.</w:t>
      </w:r>
      <w:r>
        <w:rPr>
          <w:rFonts w:hint="eastAsia"/>
        </w:rPr>
        <w:t>1</w:t>
      </w:r>
      <w:r w:rsidR="0087541D">
        <w:rPr>
          <w:rFonts w:hint="eastAsia"/>
        </w:rPr>
        <w:t>1</w:t>
      </w:r>
      <w:r>
        <w:t xml:space="preserve">: </w:t>
      </w:r>
      <w:proofErr w:type="spellStart"/>
      <w:r w:rsidRPr="007C63F7">
        <w:t>testcheckRoute</w:t>
      </w:r>
      <w:proofErr w:type="spellEnd"/>
      <w:r w:rsidRPr="007C63F7">
        <w:t xml:space="preserve"> </w:t>
      </w:r>
      <w:r>
        <w:t>()</w:t>
      </w:r>
    </w:p>
    <w:p w14:paraId="57120064" w14:textId="6435ED03" w:rsidR="007C63F7" w:rsidRPr="00CD5712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[] =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checkRoute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(obj)</w:t>
      </w:r>
    </w:p>
    <w:p w14:paraId="059B302A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Pr="007C63F7">
        <w:rPr>
          <w:rFonts w:ascii="Courier New" w:hAnsi="Courier New" w:cs="Courier New"/>
          <w:color w:val="000000"/>
          <w:sz w:val="20"/>
          <w:szCs w:val="26"/>
        </w:rPr>
        <w:t>% If the outside panel of this floor is checked</w:t>
      </w:r>
    </w:p>
    <w:p w14:paraId="2D936B10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if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 == 1</w:t>
      </w:r>
    </w:p>
    <w:p w14:paraId="0B7F1A4F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delDesFloor</w:t>
      </w:r>
      <w:proofErr w:type="spellEnd"/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262105D8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stop(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5BE9EB56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openDoor</w:t>
      </w:r>
      <w:proofErr w:type="spellEnd"/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37F6211A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 timer('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StartDelay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',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door_time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, '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TimerFcn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', @obj.closeDoor);</w:t>
      </w:r>
    </w:p>
    <w:p w14:paraId="7860BAA2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start(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31E4D10A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32342D99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16C60C91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if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current</w:t>
      </w:r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_floo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= 1       % If currently located on the first floor,</w:t>
      </w:r>
    </w:p>
    <w:p w14:paraId="46DCE32D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                    % just check higher two floors</w:t>
      </w:r>
    </w:p>
    <w:p w14:paraId="230420A6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for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 2:3</w:t>
      </w:r>
    </w:p>
    <w:p w14:paraId="706537F9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if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 == 1</w:t>
      </w:r>
    </w:p>
    <w:p w14:paraId="76214A15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goUp</w:t>
      </w:r>
      <w:proofErr w:type="spellEnd"/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762406EE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return</w:t>
      </w:r>
    </w:p>
    <w:p w14:paraId="5F2AC9AD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end</w:t>
      </w:r>
    </w:p>
    <w:p w14:paraId="0787DD60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end</w:t>
      </w:r>
    </w:p>
    <w:p w14:paraId="02445218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elseif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current</w:t>
      </w:r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_floo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= 3   % If currently located on the highest floor,</w:t>
      </w:r>
    </w:p>
    <w:p w14:paraId="120E0843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                    % just check lower two floors</w:t>
      </w:r>
    </w:p>
    <w:p w14:paraId="3F5FA5E5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for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 1:2</w:t>
      </w:r>
    </w:p>
    <w:p w14:paraId="536C0B78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if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 == 1</w:t>
      </w:r>
    </w:p>
    <w:p w14:paraId="7300ED28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goDown</w:t>
      </w:r>
      <w:proofErr w:type="spellEnd"/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05970D53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return</w:t>
      </w:r>
    </w:p>
    <w:p w14:paraId="0EE6CAF3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end</w:t>
      </w:r>
    </w:p>
    <w:p w14:paraId="47047CAE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end</w:t>
      </w:r>
    </w:p>
    <w:p w14:paraId="12300617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else                            %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current</w:t>
      </w:r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_floo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= 2</w:t>
      </w:r>
    </w:p>
    <w:p w14:paraId="576662E4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if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pre_direction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= "Up"</w:t>
      </w:r>
    </w:p>
    <w:p w14:paraId="0DECAA0F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for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 (</w:t>
      </w:r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current</w:t>
      </w:r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_floor+1):3</w:t>
      </w:r>
    </w:p>
    <w:p w14:paraId="4B44C423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if(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 == 1)</w:t>
      </w:r>
    </w:p>
    <w:p w14:paraId="28253F85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   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goUp</w:t>
      </w:r>
      <w:proofErr w:type="spellEnd"/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38028BC3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    return</w:t>
      </w:r>
    </w:p>
    <w:p w14:paraId="54B88564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end</w:t>
      </w:r>
    </w:p>
    <w:p w14:paraId="45E22718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end</w:t>
      </w:r>
    </w:p>
    <w:p w14:paraId="10028E6D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elseif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pre_direction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= "Down"</w:t>
      </w:r>
    </w:p>
    <w:p w14:paraId="4D1EA2BF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for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 1:(obj.current_</w:t>
      </w:r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floor-1</w:t>
      </w:r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)</w:t>
      </w:r>
    </w:p>
    <w:p w14:paraId="2B56473D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if(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 == 1)</w:t>
      </w:r>
    </w:p>
    <w:p w14:paraId="27F7BE70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   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goDown</w:t>
      </w:r>
      <w:proofErr w:type="spellEnd"/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665188E8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    return</w:t>
      </w:r>
    </w:p>
    <w:p w14:paraId="60FE0B4A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end</w:t>
      </w:r>
    </w:p>
    <w:p w14:paraId="0D03FC03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end</w:t>
      </w:r>
    </w:p>
    <w:p w14:paraId="6CE7C8AB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end</w:t>
      </w:r>
    </w:p>
    <w:p w14:paraId="130A3033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08E7D38C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40AB4C1F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% Naive search</w:t>
      </w:r>
    </w:p>
    <w:p w14:paraId="069405D3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lastRenderedPageBreak/>
        <w:t xml:space="preserve">            for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 1:3</w:t>
      </w:r>
    </w:p>
    <w:p w14:paraId="77B02AD8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if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 == 1</w:t>
      </w:r>
    </w:p>
    <w:p w14:paraId="3C688D57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if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&gt;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current</w:t>
      </w:r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_floor</w:t>
      </w:r>
      <w:proofErr w:type="spellEnd"/>
    </w:p>
    <w:p w14:paraId="1203199A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goUp</w:t>
      </w:r>
      <w:proofErr w:type="spellEnd"/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1BF9D801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return</w:t>
      </w:r>
    </w:p>
    <w:p w14:paraId="5AE05489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elseif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&lt;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current</w:t>
      </w:r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_floor</w:t>
      </w:r>
      <w:proofErr w:type="spellEnd"/>
    </w:p>
    <w:p w14:paraId="6B17F21F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obj.goDown</w:t>
      </w:r>
      <w:proofErr w:type="spellEnd"/>
      <w:proofErr w:type="gramEnd"/>
      <w:r w:rsidRPr="007C63F7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10B06DC0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return</w:t>
      </w:r>
    </w:p>
    <w:p w14:paraId="5B6F142C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end</w:t>
      </w:r>
    </w:p>
    <w:p w14:paraId="4F65C961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end</w:t>
      </w:r>
    </w:p>
    <w:p w14:paraId="3F5D870A" w14:textId="400B1B03" w:rsidR="007C63F7" w:rsidRPr="00CD5712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gramStart"/>
      <w:r w:rsidRPr="007C63F7">
        <w:rPr>
          <w:rFonts w:ascii="Courier New" w:hAnsi="Courier New" w:cs="Courier New"/>
          <w:color w:val="000000"/>
          <w:sz w:val="20"/>
          <w:szCs w:val="26"/>
        </w:rPr>
        <w:t>end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</w:t>
      </w:r>
      <w:proofErr w:type="gramEnd"/>
      <w:r w:rsidRPr="008414ED">
        <w:rPr>
          <w:rFonts w:ascii="Courier New" w:hAnsi="Courier New" w:cs="Courier New"/>
          <w:color w:val="FF0000"/>
          <w:sz w:val="20"/>
          <w:szCs w:val="26"/>
        </w:rPr>
        <w:t>1</w:t>
      </w:r>
      <w:r>
        <w:rPr>
          <w:rFonts w:ascii="Courier New" w:hAnsi="Courier New" w:cs="Courier New"/>
          <w:color w:val="FF0000"/>
          <w:sz w:val="20"/>
          <w:szCs w:val="26"/>
        </w:rPr>
        <w:t>.1.1</w:t>
      </w:r>
      <w:r w:rsidR="00EF1D57">
        <w:rPr>
          <w:rFonts w:ascii="Courier New" w:hAnsi="Courier New" w:cs="Courier New"/>
          <w:color w:val="FF0000"/>
          <w:sz w:val="20"/>
          <w:szCs w:val="26"/>
        </w:rPr>
        <w:t>1</w:t>
      </w:r>
      <w:r>
        <w:rPr>
          <w:rFonts w:ascii="Courier New" w:hAnsi="Courier New" w:cs="Courier New"/>
          <w:color w:val="FF0000"/>
          <w:sz w:val="20"/>
          <w:szCs w:val="26"/>
        </w:rPr>
        <w:t>.</w:t>
      </w:r>
      <w:r>
        <w:rPr>
          <w:rFonts w:ascii="Courier New" w:hAnsi="Courier New" w:cs="Courier New" w:hint="eastAsia"/>
          <w:color w:val="FF0000"/>
          <w:sz w:val="20"/>
          <w:szCs w:val="26"/>
        </w:rPr>
        <w:t>1</w:t>
      </w:r>
      <w:r w:rsidR="00EF1D57">
        <w:rPr>
          <w:rFonts w:ascii="Courier New" w:hAnsi="Courier New" w:cs="Courier New"/>
          <w:color w:val="FF0000"/>
          <w:sz w:val="20"/>
          <w:szCs w:val="26"/>
        </w:rPr>
        <w:t>-4</w:t>
      </w:r>
    </w:p>
    <w:p w14:paraId="02126B72" w14:textId="77777777" w:rsidR="007C63F7" w:rsidRPr="00D954E6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17B09B9B" w14:textId="77777777" w:rsidR="007C63F7" w:rsidRDefault="007C63F7" w:rsidP="007C63F7"/>
    <w:p w14:paraId="6D4E3CB6" w14:textId="77777777" w:rsidR="007C63F7" w:rsidRDefault="007C63F7" w:rsidP="007C63F7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proofErr w:type="gramStart"/>
      <w:r>
        <w:t>Criteria:Branch</w:t>
      </w:r>
      <w:proofErr w:type="spellEnd"/>
      <w:proofErr w:type="gramEnd"/>
      <w:r>
        <w:t xml:space="preserve"> coverage</w:t>
      </w:r>
    </w:p>
    <w:p w14:paraId="6D7BF3D2" w14:textId="77777777" w:rsidR="007C63F7" w:rsidRDefault="007C63F7" w:rsidP="007C63F7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61"/>
        <w:gridCol w:w="4529"/>
      </w:tblGrid>
      <w:tr w:rsidR="007C63F7" w14:paraId="1B2F048D" w14:textId="77777777" w:rsidTr="0087541D">
        <w:tc>
          <w:tcPr>
            <w:tcW w:w="4461" w:type="dxa"/>
          </w:tcPr>
          <w:p w14:paraId="4745BA19" w14:textId="77777777" w:rsidR="007C63F7" w:rsidRDefault="007C63F7" w:rsidP="00386860"/>
        </w:tc>
        <w:tc>
          <w:tcPr>
            <w:tcW w:w="4529" w:type="dxa"/>
          </w:tcPr>
          <w:p w14:paraId="59011FD5" w14:textId="28EB4726" w:rsidR="007C63F7" w:rsidRDefault="007C63F7" w:rsidP="00386860">
            <w:r>
              <w:t>Test Case T1.1.</w:t>
            </w:r>
            <w:r>
              <w:rPr>
                <w:rFonts w:hint="eastAsia"/>
              </w:rPr>
              <w:t>11</w:t>
            </w:r>
            <w:r w:rsidR="0087541D">
              <w:rPr>
                <w:rFonts w:hint="eastAsia"/>
              </w:rPr>
              <w:t>.1</w:t>
            </w:r>
          </w:p>
        </w:tc>
      </w:tr>
      <w:tr w:rsidR="007C63F7" w14:paraId="6110CAC2" w14:textId="77777777" w:rsidTr="0087541D">
        <w:tc>
          <w:tcPr>
            <w:tcW w:w="4461" w:type="dxa"/>
          </w:tcPr>
          <w:p w14:paraId="75CE4459" w14:textId="77777777" w:rsidR="007C63F7" w:rsidRDefault="007C63F7" w:rsidP="00386860">
            <w:r>
              <w:t>Coverage Item</w:t>
            </w:r>
          </w:p>
        </w:tc>
        <w:tc>
          <w:tcPr>
            <w:tcW w:w="4529" w:type="dxa"/>
          </w:tcPr>
          <w:p w14:paraId="05211434" w14:textId="10641C8B" w:rsidR="007C63F7" w:rsidRDefault="007C63F7" w:rsidP="00386860">
            <w:r>
              <w:t>Tcover1.1.</w:t>
            </w:r>
            <w:r>
              <w:rPr>
                <w:rFonts w:hint="eastAsia"/>
              </w:rPr>
              <w:t>11</w:t>
            </w:r>
            <w:r w:rsidR="00EF1D57">
              <w:t>.1</w:t>
            </w:r>
          </w:p>
        </w:tc>
      </w:tr>
      <w:tr w:rsidR="007C63F7" w14:paraId="60378E25" w14:textId="77777777" w:rsidTr="0087541D">
        <w:tc>
          <w:tcPr>
            <w:tcW w:w="4461" w:type="dxa"/>
          </w:tcPr>
          <w:p w14:paraId="5C3F5356" w14:textId="77777777" w:rsidR="007C63F7" w:rsidRDefault="007C63F7" w:rsidP="00386860">
            <w:r>
              <w:t>Input</w:t>
            </w:r>
          </w:p>
        </w:tc>
        <w:tc>
          <w:tcPr>
            <w:tcW w:w="4529" w:type="dxa"/>
          </w:tcPr>
          <w:p w14:paraId="046CE270" w14:textId="7D12D1C6" w:rsidR="007C63F7" w:rsidRDefault="007C63F7" w:rsidP="00386860"/>
        </w:tc>
      </w:tr>
      <w:tr w:rsidR="007C63F7" w14:paraId="004C74BB" w14:textId="77777777" w:rsidTr="0087541D">
        <w:tc>
          <w:tcPr>
            <w:tcW w:w="4461" w:type="dxa"/>
          </w:tcPr>
          <w:p w14:paraId="4E5508C4" w14:textId="77777777" w:rsidR="007C63F7" w:rsidRDefault="007C63F7" w:rsidP="00F67D78">
            <w:r>
              <w:t>State</w:t>
            </w:r>
          </w:p>
        </w:tc>
        <w:tc>
          <w:tcPr>
            <w:tcW w:w="4529" w:type="dxa"/>
          </w:tcPr>
          <w:p w14:paraId="57934B63" w14:textId="77777777" w:rsidR="00F67D78" w:rsidRDefault="00F67D78" w:rsidP="00F67D78">
            <w:r>
              <w:t xml:space="preserve">ele1.current_floor = </w:t>
            </w:r>
            <w:proofErr w:type="gramStart"/>
            <w:r>
              <w:t>1;</w:t>
            </w:r>
            <w:proofErr w:type="gramEnd"/>
          </w:p>
          <w:p w14:paraId="48C005A8" w14:textId="347BBE6C" w:rsidR="00F67D78" w:rsidRDefault="00F67D78" w:rsidP="00F67D78">
            <w:r>
              <w:t>ele1.pre_direction = "Up</w:t>
            </w:r>
            <w:proofErr w:type="gramStart"/>
            <w:r>
              <w:t>";</w:t>
            </w:r>
            <w:proofErr w:type="gramEnd"/>
          </w:p>
          <w:p w14:paraId="09A5DF11" w14:textId="0A45082F" w:rsidR="00F67D78" w:rsidRDefault="00F67D78" w:rsidP="00F67D78">
            <w:r>
              <w:t xml:space="preserve">ele1.route(1) = </w:t>
            </w:r>
            <w:proofErr w:type="gramStart"/>
            <w:r>
              <w:t>0;</w:t>
            </w:r>
            <w:proofErr w:type="gramEnd"/>
          </w:p>
          <w:p w14:paraId="3B6B4B45" w14:textId="1557A97A" w:rsidR="00F67D78" w:rsidRDefault="00F67D78" w:rsidP="00F67D78">
            <w:r>
              <w:t xml:space="preserve">ele1.route(2) = </w:t>
            </w:r>
            <w:proofErr w:type="gramStart"/>
            <w:r>
              <w:t>1;</w:t>
            </w:r>
            <w:proofErr w:type="gramEnd"/>
          </w:p>
          <w:p w14:paraId="2F3E338D" w14:textId="5F0D5BD9" w:rsidR="007C63F7" w:rsidRDefault="00F67D78" w:rsidP="00F67D78">
            <w:r>
              <w:t>ele1.route(3) = 1;</w:t>
            </w:r>
          </w:p>
        </w:tc>
      </w:tr>
      <w:tr w:rsidR="007C63F7" w14:paraId="45689030" w14:textId="77777777" w:rsidTr="0087541D">
        <w:tc>
          <w:tcPr>
            <w:tcW w:w="4461" w:type="dxa"/>
          </w:tcPr>
          <w:p w14:paraId="1026C882" w14:textId="77777777" w:rsidR="007C63F7" w:rsidRDefault="007C63F7" w:rsidP="00386860">
            <w:r>
              <w:t>Expected Output</w:t>
            </w:r>
          </w:p>
        </w:tc>
        <w:tc>
          <w:tcPr>
            <w:tcW w:w="4529" w:type="dxa"/>
          </w:tcPr>
          <w:p w14:paraId="3AE6DAE6" w14:textId="3DA8316B" w:rsidR="007C63F7" w:rsidRDefault="007C63F7" w:rsidP="00386860">
            <w:pPr>
              <w:rPr>
                <w:rFonts w:hint="eastAsia"/>
              </w:rPr>
            </w:pPr>
            <w:r w:rsidRPr="007C63F7">
              <w:t>ele1.direction</w:t>
            </w:r>
            <w:r>
              <w:rPr>
                <w:rFonts w:hint="eastAsia"/>
              </w:rPr>
              <w:t>=</w:t>
            </w:r>
            <w:r w:rsidRPr="007C63F7">
              <w:t>"Up"</w:t>
            </w:r>
            <w:r>
              <w:rPr>
                <w:rFonts w:hint="eastAsia"/>
              </w:rPr>
              <w:t>；</w:t>
            </w:r>
          </w:p>
        </w:tc>
      </w:tr>
    </w:tbl>
    <w:p w14:paraId="3E8BC191" w14:textId="1AFDE459" w:rsidR="0087541D" w:rsidRDefault="0087541D" w:rsidP="0087541D">
      <w:pPr>
        <w:rPr>
          <w:rFonts w:hint="eastAsia"/>
        </w:rPr>
      </w:pP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51"/>
        <w:gridCol w:w="4539"/>
      </w:tblGrid>
      <w:tr w:rsidR="0087541D" w14:paraId="265DE18B" w14:textId="77777777" w:rsidTr="00F67D78">
        <w:tc>
          <w:tcPr>
            <w:tcW w:w="4451" w:type="dxa"/>
          </w:tcPr>
          <w:p w14:paraId="128DA947" w14:textId="77777777" w:rsidR="0087541D" w:rsidRDefault="0087541D" w:rsidP="00386860"/>
        </w:tc>
        <w:tc>
          <w:tcPr>
            <w:tcW w:w="4539" w:type="dxa"/>
          </w:tcPr>
          <w:p w14:paraId="5FA3B4D9" w14:textId="7DE65267" w:rsidR="0087541D" w:rsidRDefault="0087541D" w:rsidP="00386860">
            <w:r>
              <w:t>Test Case T1.1.</w:t>
            </w:r>
            <w:r>
              <w:rPr>
                <w:rFonts w:hint="eastAsia"/>
              </w:rPr>
              <w:t>11.2</w:t>
            </w:r>
          </w:p>
        </w:tc>
      </w:tr>
      <w:tr w:rsidR="0087541D" w14:paraId="28AD7C93" w14:textId="77777777" w:rsidTr="00F67D78">
        <w:tc>
          <w:tcPr>
            <w:tcW w:w="4451" w:type="dxa"/>
          </w:tcPr>
          <w:p w14:paraId="7AA25CDF" w14:textId="77777777" w:rsidR="0087541D" w:rsidRDefault="0087541D" w:rsidP="00386860">
            <w:r>
              <w:t>Coverage Item</w:t>
            </w:r>
          </w:p>
        </w:tc>
        <w:tc>
          <w:tcPr>
            <w:tcW w:w="4539" w:type="dxa"/>
          </w:tcPr>
          <w:p w14:paraId="41D1CCE0" w14:textId="45D3744B" w:rsidR="0087541D" w:rsidRDefault="0087541D" w:rsidP="00386860">
            <w:r>
              <w:t>Tcover1.1.</w:t>
            </w:r>
            <w:r>
              <w:rPr>
                <w:rFonts w:hint="eastAsia"/>
              </w:rPr>
              <w:t>11</w:t>
            </w:r>
            <w:r w:rsidR="00EF1D57">
              <w:t>.2</w:t>
            </w:r>
          </w:p>
        </w:tc>
      </w:tr>
      <w:tr w:rsidR="0087541D" w14:paraId="65345AE1" w14:textId="77777777" w:rsidTr="00F67D78">
        <w:tc>
          <w:tcPr>
            <w:tcW w:w="4451" w:type="dxa"/>
          </w:tcPr>
          <w:p w14:paraId="2290ED05" w14:textId="77777777" w:rsidR="0087541D" w:rsidRDefault="0087541D" w:rsidP="00386860">
            <w:r>
              <w:t>Input</w:t>
            </w:r>
          </w:p>
        </w:tc>
        <w:tc>
          <w:tcPr>
            <w:tcW w:w="4539" w:type="dxa"/>
          </w:tcPr>
          <w:p w14:paraId="2CE19596" w14:textId="77777777" w:rsidR="0087541D" w:rsidRDefault="0087541D" w:rsidP="00386860"/>
        </w:tc>
      </w:tr>
      <w:tr w:rsidR="0087541D" w14:paraId="70B256AE" w14:textId="77777777" w:rsidTr="00F67D78">
        <w:tc>
          <w:tcPr>
            <w:tcW w:w="4451" w:type="dxa"/>
          </w:tcPr>
          <w:p w14:paraId="248F5D34" w14:textId="77777777" w:rsidR="0087541D" w:rsidRDefault="0087541D" w:rsidP="00F67D78">
            <w:r>
              <w:t>State</w:t>
            </w:r>
          </w:p>
        </w:tc>
        <w:tc>
          <w:tcPr>
            <w:tcW w:w="4539" w:type="dxa"/>
          </w:tcPr>
          <w:p w14:paraId="258B1FC8" w14:textId="77777777" w:rsidR="00F67D78" w:rsidRDefault="00F67D78" w:rsidP="00F67D78">
            <w:r>
              <w:t xml:space="preserve">ele1.current_floor = </w:t>
            </w:r>
            <w:proofErr w:type="gramStart"/>
            <w:r>
              <w:t>3;</w:t>
            </w:r>
            <w:proofErr w:type="gramEnd"/>
          </w:p>
          <w:p w14:paraId="654F0D07" w14:textId="11EBE3B0" w:rsidR="00F67D78" w:rsidRDefault="00F67D78" w:rsidP="00F67D78">
            <w:r>
              <w:t>ele1.pre_direction = "Up</w:t>
            </w:r>
            <w:proofErr w:type="gramStart"/>
            <w:r>
              <w:t>";</w:t>
            </w:r>
            <w:proofErr w:type="gramEnd"/>
          </w:p>
          <w:p w14:paraId="24B3A96D" w14:textId="218A9727" w:rsidR="00F67D78" w:rsidRDefault="00F67D78" w:rsidP="00F67D78">
            <w:r>
              <w:t xml:space="preserve">ele1.route(1) = </w:t>
            </w:r>
            <w:proofErr w:type="gramStart"/>
            <w:r>
              <w:t>0;</w:t>
            </w:r>
            <w:proofErr w:type="gramEnd"/>
          </w:p>
          <w:p w14:paraId="1B7772F2" w14:textId="5CD58031" w:rsidR="00F67D78" w:rsidRDefault="00F67D78" w:rsidP="00F67D78">
            <w:r>
              <w:t xml:space="preserve">ele1.route(2) = </w:t>
            </w:r>
            <w:proofErr w:type="gramStart"/>
            <w:r>
              <w:t>1;</w:t>
            </w:r>
            <w:proofErr w:type="gramEnd"/>
          </w:p>
          <w:p w14:paraId="2AF76A36" w14:textId="05A3CD84" w:rsidR="0087541D" w:rsidRPr="00F67D78" w:rsidRDefault="00F67D78" w:rsidP="00F67D78">
            <w:r>
              <w:t>ele1.route(3) = 0;</w:t>
            </w:r>
          </w:p>
        </w:tc>
      </w:tr>
      <w:tr w:rsidR="0087541D" w14:paraId="26D956C4" w14:textId="77777777" w:rsidTr="00F67D78">
        <w:tc>
          <w:tcPr>
            <w:tcW w:w="4451" w:type="dxa"/>
          </w:tcPr>
          <w:p w14:paraId="04B452D7" w14:textId="77777777" w:rsidR="0087541D" w:rsidRDefault="0087541D" w:rsidP="00386860">
            <w:r>
              <w:t>Expected Output</w:t>
            </w:r>
          </w:p>
        </w:tc>
        <w:tc>
          <w:tcPr>
            <w:tcW w:w="4539" w:type="dxa"/>
          </w:tcPr>
          <w:p w14:paraId="14DABEE0" w14:textId="20DC9A46" w:rsidR="0087541D" w:rsidRDefault="0087541D" w:rsidP="00386860">
            <w:pPr>
              <w:rPr>
                <w:rFonts w:hint="eastAsia"/>
              </w:rPr>
            </w:pPr>
            <w:r w:rsidRPr="0087541D">
              <w:t>ele1.direction</w:t>
            </w:r>
            <w:r>
              <w:rPr>
                <w:rFonts w:hint="eastAsia"/>
              </w:rPr>
              <w:t>=</w:t>
            </w:r>
            <w:r w:rsidRPr="0087541D">
              <w:t>"Down"</w:t>
            </w:r>
            <w:r>
              <w:rPr>
                <w:rFonts w:hint="eastAsia"/>
              </w:rPr>
              <w:t>；</w:t>
            </w:r>
          </w:p>
        </w:tc>
      </w:tr>
    </w:tbl>
    <w:p w14:paraId="01813A95" w14:textId="77777777" w:rsidR="00F67D78" w:rsidRDefault="00F67D78" w:rsidP="00F67D78">
      <w:pPr>
        <w:rPr>
          <w:rFonts w:hint="eastAsia"/>
        </w:rPr>
      </w:pP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61"/>
        <w:gridCol w:w="4529"/>
      </w:tblGrid>
      <w:tr w:rsidR="00F67D78" w14:paraId="523A4749" w14:textId="77777777" w:rsidTr="00F67D78">
        <w:tc>
          <w:tcPr>
            <w:tcW w:w="4461" w:type="dxa"/>
          </w:tcPr>
          <w:p w14:paraId="55B11602" w14:textId="77777777" w:rsidR="00F67D78" w:rsidRDefault="00F67D78" w:rsidP="00386860"/>
        </w:tc>
        <w:tc>
          <w:tcPr>
            <w:tcW w:w="4529" w:type="dxa"/>
          </w:tcPr>
          <w:p w14:paraId="05A62731" w14:textId="4102871C" w:rsidR="00F67D78" w:rsidRDefault="00F67D78" w:rsidP="00386860">
            <w:r>
              <w:t>Test Case T1.1.</w:t>
            </w:r>
            <w:r>
              <w:rPr>
                <w:rFonts w:hint="eastAsia"/>
              </w:rPr>
              <w:t>11.3</w:t>
            </w:r>
          </w:p>
        </w:tc>
      </w:tr>
      <w:tr w:rsidR="00F67D78" w14:paraId="68E7E103" w14:textId="77777777" w:rsidTr="00F67D78">
        <w:tc>
          <w:tcPr>
            <w:tcW w:w="4461" w:type="dxa"/>
          </w:tcPr>
          <w:p w14:paraId="20CD961C" w14:textId="77777777" w:rsidR="00F67D78" w:rsidRDefault="00F67D78" w:rsidP="00386860">
            <w:r>
              <w:t>Coverage Item</w:t>
            </w:r>
          </w:p>
        </w:tc>
        <w:tc>
          <w:tcPr>
            <w:tcW w:w="4529" w:type="dxa"/>
          </w:tcPr>
          <w:p w14:paraId="0A047ACE" w14:textId="2F36E8E5" w:rsidR="00F67D78" w:rsidRDefault="00F67D78" w:rsidP="00386860">
            <w:r>
              <w:t>Tcover1.1.</w:t>
            </w:r>
            <w:r>
              <w:rPr>
                <w:rFonts w:hint="eastAsia"/>
              </w:rPr>
              <w:t>11</w:t>
            </w:r>
            <w:r w:rsidR="00EF1D57">
              <w:t>.3</w:t>
            </w:r>
          </w:p>
        </w:tc>
      </w:tr>
      <w:tr w:rsidR="00F67D78" w14:paraId="69E5683D" w14:textId="77777777" w:rsidTr="00F67D78">
        <w:tc>
          <w:tcPr>
            <w:tcW w:w="4461" w:type="dxa"/>
          </w:tcPr>
          <w:p w14:paraId="22B0286D" w14:textId="77777777" w:rsidR="00F67D78" w:rsidRDefault="00F67D78" w:rsidP="00386860">
            <w:r>
              <w:t>Input</w:t>
            </w:r>
          </w:p>
        </w:tc>
        <w:tc>
          <w:tcPr>
            <w:tcW w:w="4529" w:type="dxa"/>
          </w:tcPr>
          <w:p w14:paraId="5B0BAC7F" w14:textId="77777777" w:rsidR="00F67D78" w:rsidRDefault="00F67D78" w:rsidP="00386860"/>
        </w:tc>
      </w:tr>
      <w:tr w:rsidR="00F67D78" w14:paraId="04249388" w14:textId="77777777" w:rsidTr="00F67D78">
        <w:tc>
          <w:tcPr>
            <w:tcW w:w="4461" w:type="dxa"/>
          </w:tcPr>
          <w:p w14:paraId="20DCDFC7" w14:textId="77777777" w:rsidR="00F67D78" w:rsidRDefault="00F67D78" w:rsidP="00386860">
            <w:r>
              <w:t>State</w:t>
            </w:r>
          </w:p>
        </w:tc>
        <w:tc>
          <w:tcPr>
            <w:tcW w:w="4529" w:type="dxa"/>
          </w:tcPr>
          <w:p w14:paraId="5481932F" w14:textId="1676D3E9" w:rsidR="00F67D78" w:rsidRDefault="00F67D78" w:rsidP="00386860">
            <w:r>
              <w:t xml:space="preserve">ele1.current_floor = </w:t>
            </w:r>
            <w:proofErr w:type="gramStart"/>
            <w:r>
              <w:t>2;</w:t>
            </w:r>
            <w:proofErr w:type="gramEnd"/>
          </w:p>
          <w:p w14:paraId="09F84D44" w14:textId="77777777" w:rsidR="00F67D78" w:rsidRDefault="00F67D78" w:rsidP="00386860">
            <w:r>
              <w:t>ele1.pre_direction = "Up</w:t>
            </w:r>
            <w:proofErr w:type="gramStart"/>
            <w:r>
              <w:t>";</w:t>
            </w:r>
            <w:proofErr w:type="gramEnd"/>
          </w:p>
          <w:p w14:paraId="15B8DF5B" w14:textId="77777777" w:rsidR="00F67D78" w:rsidRDefault="00F67D78" w:rsidP="00386860">
            <w:r>
              <w:t xml:space="preserve">ele1.route(1) = </w:t>
            </w:r>
            <w:proofErr w:type="gramStart"/>
            <w:r>
              <w:t>0;</w:t>
            </w:r>
            <w:proofErr w:type="gramEnd"/>
          </w:p>
          <w:p w14:paraId="705D5BA1" w14:textId="574083CB" w:rsidR="00F67D78" w:rsidRDefault="00F67D78" w:rsidP="00386860">
            <w:r>
              <w:t xml:space="preserve">ele1.route(2) = </w:t>
            </w:r>
            <w:proofErr w:type="gramStart"/>
            <w:r>
              <w:t>0;</w:t>
            </w:r>
            <w:proofErr w:type="gramEnd"/>
          </w:p>
          <w:p w14:paraId="48912AD2" w14:textId="48A1D3B2" w:rsidR="00F67D78" w:rsidRDefault="00F67D78" w:rsidP="00386860">
            <w:r>
              <w:t>ele1.route(3) = 1;</w:t>
            </w:r>
          </w:p>
        </w:tc>
      </w:tr>
      <w:tr w:rsidR="00F67D78" w14:paraId="076E66A0" w14:textId="77777777" w:rsidTr="00F67D78">
        <w:tc>
          <w:tcPr>
            <w:tcW w:w="4461" w:type="dxa"/>
          </w:tcPr>
          <w:p w14:paraId="0A3C88B3" w14:textId="77777777" w:rsidR="00F67D78" w:rsidRDefault="00F67D78" w:rsidP="00386860">
            <w:r>
              <w:t>Expected Output</w:t>
            </w:r>
          </w:p>
        </w:tc>
        <w:tc>
          <w:tcPr>
            <w:tcW w:w="4529" w:type="dxa"/>
          </w:tcPr>
          <w:p w14:paraId="4F54E8A8" w14:textId="34F02D3A" w:rsidR="00F67D78" w:rsidRDefault="00F67D78" w:rsidP="00386860">
            <w:pPr>
              <w:rPr>
                <w:rFonts w:hint="eastAsia"/>
              </w:rPr>
            </w:pPr>
            <w:r w:rsidRPr="0087541D">
              <w:t>ele1.direction</w:t>
            </w:r>
            <w:r>
              <w:rPr>
                <w:rFonts w:hint="eastAsia"/>
              </w:rPr>
              <w:t>=</w:t>
            </w:r>
            <w:r w:rsidRPr="0087541D">
              <w:t>"</w:t>
            </w:r>
            <w:r>
              <w:rPr>
                <w:rFonts w:hint="eastAsia"/>
              </w:rPr>
              <w:t>Up</w:t>
            </w:r>
            <w:r w:rsidRPr="0087541D">
              <w:t>"</w:t>
            </w:r>
            <w:r>
              <w:rPr>
                <w:rFonts w:hint="eastAsia"/>
              </w:rPr>
              <w:t>；</w:t>
            </w:r>
          </w:p>
        </w:tc>
      </w:tr>
    </w:tbl>
    <w:p w14:paraId="646B2111" w14:textId="77777777" w:rsidR="00F67D78" w:rsidRDefault="00F67D78" w:rsidP="00F67D78">
      <w:pPr>
        <w:rPr>
          <w:rFonts w:hint="eastAsia"/>
        </w:rPr>
      </w:pP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51"/>
        <w:gridCol w:w="4539"/>
      </w:tblGrid>
      <w:tr w:rsidR="00F67D78" w14:paraId="7071C277" w14:textId="77777777" w:rsidTr="00F67D78">
        <w:tc>
          <w:tcPr>
            <w:tcW w:w="4451" w:type="dxa"/>
          </w:tcPr>
          <w:p w14:paraId="7CE085B4" w14:textId="77777777" w:rsidR="00F67D78" w:rsidRDefault="00F67D78" w:rsidP="00386860"/>
        </w:tc>
        <w:tc>
          <w:tcPr>
            <w:tcW w:w="4539" w:type="dxa"/>
          </w:tcPr>
          <w:p w14:paraId="4C76463F" w14:textId="0AFE9C1E" w:rsidR="00F67D78" w:rsidRDefault="00F67D78" w:rsidP="00386860">
            <w:r>
              <w:t>Test Case T1.</w:t>
            </w:r>
            <w:r w:rsidR="00EF1D57">
              <w:t>1.</w:t>
            </w:r>
            <w:r>
              <w:t>1</w:t>
            </w:r>
            <w:r w:rsidR="00EF1D57">
              <w:t>1</w:t>
            </w:r>
            <w:r>
              <w:rPr>
                <w:rFonts w:hint="eastAsia"/>
              </w:rPr>
              <w:t>.</w:t>
            </w:r>
            <w:r>
              <w:t>4</w:t>
            </w:r>
          </w:p>
        </w:tc>
      </w:tr>
      <w:tr w:rsidR="00F67D78" w14:paraId="06C5E199" w14:textId="77777777" w:rsidTr="00F67D78">
        <w:tc>
          <w:tcPr>
            <w:tcW w:w="4451" w:type="dxa"/>
          </w:tcPr>
          <w:p w14:paraId="573E386E" w14:textId="77777777" w:rsidR="00F67D78" w:rsidRDefault="00F67D78" w:rsidP="00386860">
            <w:r>
              <w:t>Coverage Item</w:t>
            </w:r>
          </w:p>
        </w:tc>
        <w:tc>
          <w:tcPr>
            <w:tcW w:w="4539" w:type="dxa"/>
          </w:tcPr>
          <w:p w14:paraId="0907AEB4" w14:textId="03EE0833" w:rsidR="00F67D78" w:rsidRDefault="00F67D78" w:rsidP="00386860">
            <w:r>
              <w:t>Tcover1.1.</w:t>
            </w:r>
            <w:r>
              <w:rPr>
                <w:rFonts w:hint="eastAsia"/>
              </w:rPr>
              <w:t>11</w:t>
            </w:r>
            <w:r w:rsidR="00EF1D57">
              <w:t>.4</w:t>
            </w:r>
          </w:p>
        </w:tc>
      </w:tr>
      <w:tr w:rsidR="00F67D78" w14:paraId="3E30C67D" w14:textId="77777777" w:rsidTr="00F67D78">
        <w:tc>
          <w:tcPr>
            <w:tcW w:w="4451" w:type="dxa"/>
          </w:tcPr>
          <w:p w14:paraId="706C5284" w14:textId="77777777" w:rsidR="00F67D78" w:rsidRDefault="00F67D78" w:rsidP="00386860">
            <w:r>
              <w:t>Input</w:t>
            </w:r>
          </w:p>
        </w:tc>
        <w:tc>
          <w:tcPr>
            <w:tcW w:w="4539" w:type="dxa"/>
          </w:tcPr>
          <w:p w14:paraId="06A68B0B" w14:textId="77777777" w:rsidR="00F67D78" w:rsidRDefault="00F67D78" w:rsidP="00386860"/>
        </w:tc>
      </w:tr>
      <w:tr w:rsidR="00F67D78" w14:paraId="4C30E007" w14:textId="77777777" w:rsidTr="00F67D78">
        <w:tc>
          <w:tcPr>
            <w:tcW w:w="4451" w:type="dxa"/>
          </w:tcPr>
          <w:p w14:paraId="703B8AAA" w14:textId="77777777" w:rsidR="00F67D78" w:rsidRDefault="00F67D78" w:rsidP="00F67D78">
            <w:r>
              <w:t>State</w:t>
            </w:r>
          </w:p>
        </w:tc>
        <w:tc>
          <w:tcPr>
            <w:tcW w:w="4539" w:type="dxa"/>
          </w:tcPr>
          <w:p w14:paraId="2D27B9B7" w14:textId="77777777" w:rsidR="00F67D78" w:rsidRDefault="00F67D78" w:rsidP="00F67D78">
            <w:r>
              <w:t xml:space="preserve">ele1.current_floor = </w:t>
            </w:r>
            <w:proofErr w:type="gramStart"/>
            <w:r>
              <w:t>2;</w:t>
            </w:r>
            <w:proofErr w:type="gramEnd"/>
          </w:p>
          <w:p w14:paraId="680C6B6F" w14:textId="5E30A06A" w:rsidR="00F67D78" w:rsidRDefault="00F67D78" w:rsidP="00F67D78">
            <w:r>
              <w:t>ele1.pre_direction = "Down</w:t>
            </w:r>
            <w:proofErr w:type="gramStart"/>
            <w:r>
              <w:t>";</w:t>
            </w:r>
            <w:proofErr w:type="gramEnd"/>
          </w:p>
          <w:p w14:paraId="3F8265E1" w14:textId="0A86EFC2" w:rsidR="00F67D78" w:rsidRDefault="00F67D78" w:rsidP="00F67D78">
            <w:r>
              <w:t xml:space="preserve">ele1.route(1) = </w:t>
            </w:r>
            <w:proofErr w:type="gramStart"/>
            <w:r>
              <w:t>1;</w:t>
            </w:r>
            <w:proofErr w:type="gramEnd"/>
          </w:p>
          <w:p w14:paraId="088B3971" w14:textId="75A89281" w:rsidR="00F67D78" w:rsidRDefault="00F67D78" w:rsidP="00F67D78">
            <w:r>
              <w:t xml:space="preserve">ele1.route(2) = </w:t>
            </w:r>
            <w:proofErr w:type="gramStart"/>
            <w:r>
              <w:t>0;</w:t>
            </w:r>
            <w:proofErr w:type="gramEnd"/>
          </w:p>
          <w:p w14:paraId="712FA744" w14:textId="5F09656F" w:rsidR="00F67D78" w:rsidRDefault="00F67D78" w:rsidP="00F67D78">
            <w:r>
              <w:t>ele1.route(3) = 0;</w:t>
            </w:r>
          </w:p>
        </w:tc>
      </w:tr>
      <w:tr w:rsidR="00F67D78" w14:paraId="3118D611" w14:textId="77777777" w:rsidTr="00F67D78">
        <w:tc>
          <w:tcPr>
            <w:tcW w:w="4451" w:type="dxa"/>
          </w:tcPr>
          <w:p w14:paraId="0A0F3DFE" w14:textId="77777777" w:rsidR="00F67D78" w:rsidRDefault="00F67D78" w:rsidP="00386860">
            <w:r>
              <w:t>Expected Output</w:t>
            </w:r>
          </w:p>
        </w:tc>
        <w:tc>
          <w:tcPr>
            <w:tcW w:w="4539" w:type="dxa"/>
          </w:tcPr>
          <w:p w14:paraId="05C9FDC3" w14:textId="5EB3EE08" w:rsidR="00F67D78" w:rsidRDefault="00F67D78" w:rsidP="00386860">
            <w:pPr>
              <w:rPr>
                <w:rFonts w:hint="eastAsia"/>
              </w:rPr>
            </w:pPr>
            <w:r w:rsidRPr="0087541D">
              <w:t>ele1.direction</w:t>
            </w:r>
            <w:r>
              <w:rPr>
                <w:rFonts w:hint="eastAsia"/>
              </w:rPr>
              <w:t>=</w:t>
            </w:r>
            <w:r w:rsidRPr="0087541D">
              <w:t>"</w:t>
            </w:r>
            <w:r>
              <w:t>Down</w:t>
            </w:r>
            <w:r w:rsidRPr="0087541D">
              <w:t>"</w:t>
            </w:r>
            <w:r>
              <w:rPr>
                <w:rFonts w:hint="eastAsia"/>
              </w:rPr>
              <w:t>；</w:t>
            </w:r>
          </w:p>
        </w:tc>
      </w:tr>
    </w:tbl>
    <w:p w14:paraId="3999BC63" w14:textId="3D1200B3" w:rsidR="00F67D78" w:rsidRDefault="00F67D78" w:rsidP="00F67D78">
      <w:pPr>
        <w:pStyle w:val="ad"/>
        <w:numPr>
          <w:ilvl w:val="0"/>
          <w:numId w:val="8"/>
        </w:numPr>
      </w:pPr>
      <w:r>
        <w:t xml:space="preserve">Test coverage: </w:t>
      </w:r>
      <w:r>
        <w:rPr>
          <w:rFonts w:hint="eastAsia"/>
        </w:rPr>
        <w:t>4</w:t>
      </w:r>
      <w:r>
        <w:t>/</w:t>
      </w:r>
      <w:r>
        <w:rPr>
          <w:rFonts w:hint="eastAsia"/>
        </w:rPr>
        <w:t>4</w:t>
      </w:r>
      <w:r>
        <w:t>=100%</w:t>
      </w:r>
    </w:p>
    <w:p w14:paraId="59DCF954" w14:textId="1B585145" w:rsidR="00F67D78" w:rsidRDefault="00F67D78" w:rsidP="00F67D78">
      <w:pPr>
        <w:pStyle w:val="ad"/>
        <w:numPr>
          <w:ilvl w:val="0"/>
          <w:numId w:val="8"/>
        </w:numPr>
        <w:rPr>
          <w:rFonts w:hint="eastAsia"/>
        </w:rPr>
      </w:pPr>
      <w:r>
        <w:t xml:space="preserve">Test result: </w:t>
      </w:r>
      <w:r>
        <w:rPr>
          <w:rFonts w:hint="eastAsia"/>
        </w:rPr>
        <w:t>4</w:t>
      </w:r>
      <w:r>
        <w:t xml:space="preserve"> passed</w:t>
      </w:r>
    </w:p>
    <w:p w14:paraId="20D914CE" w14:textId="77777777" w:rsidR="00F67D78" w:rsidRDefault="00F67D78" w:rsidP="00F67D78"/>
    <w:p w14:paraId="50F9D219" w14:textId="77777777" w:rsidR="0087541D" w:rsidRDefault="0087541D" w:rsidP="0087541D"/>
    <w:p w14:paraId="2F291CBD" w14:textId="1B725D75" w:rsidR="007C63F7" w:rsidRDefault="007C63F7" w:rsidP="0087541D">
      <w:pPr>
        <w:rPr>
          <w:rFonts w:hint="eastAsia"/>
        </w:rPr>
      </w:pPr>
    </w:p>
    <w:p w14:paraId="050CA7A5" w14:textId="71DE693C" w:rsidR="0087541D" w:rsidRDefault="0087541D" w:rsidP="0087541D">
      <w:r>
        <w:t>T1.1.</w:t>
      </w:r>
      <w:r>
        <w:rPr>
          <w:rFonts w:hint="eastAsia"/>
        </w:rPr>
        <w:t>12</w:t>
      </w:r>
      <w:r>
        <w:t>:</w:t>
      </w:r>
      <w:r w:rsidR="00134A95" w:rsidRPr="00122FB7">
        <w:t xml:space="preserve"> </w:t>
      </w:r>
      <w:proofErr w:type="spellStart"/>
      <w:r w:rsidR="00134A95" w:rsidRPr="00134A95">
        <w:t>testgoUp</w:t>
      </w:r>
      <w:proofErr w:type="spellEnd"/>
      <w:r w:rsidRPr="00122FB7">
        <w:t xml:space="preserve"> </w:t>
      </w:r>
      <w:r>
        <w:t>()</w:t>
      </w:r>
    </w:p>
    <w:p w14:paraId="51881E43" w14:textId="26CEB69E" w:rsidR="0087541D" w:rsidRPr="00CD5712" w:rsidRDefault="0087541D" w:rsidP="00875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proofErr w:type="spellStart"/>
      <w:r w:rsidR="00134A95" w:rsidRPr="00134A95">
        <w:rPr>
          <w:rFonts w:ascii="Courier New" w:hAnsi="Courier New" w:cs="Courier New"/>
          <w:color w:val="000000"/>
          <w:sz w:val="20"/>
          <w:szCs w:val="26"/>
        </w:rPr>
        <w:t>goUp</w:t>
      </w:r>
      <w:proofErr w:type="spellEnd"/>
      <w:r w:rsidR="00134A95" w:rsidRPr="00134A95">
        <w:rPr>
          <w:rFonts w:ascii="Courier New" w:hAnsi="Courier New" w:cs="Courier New"/>
          <w:color w:val="000000"/>
          <w:sz w:val="20"/>
          <w:szCs w:val="26"/>
        </w:rPr>
        <w:t>(obj)</w:t>
      </w:r>
    </w:p>
    <w:p w14:paraId="252404E3" w14:textId="77777777" w:rsidR="00134A95" w:rsidRPr="00134A95" w:rsidRDefault="0087541D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="00134A95" w:rsidRPr="00134A95">
        <w:rPr>
          <w:rFonts w:ascii="Courier New" w:hAnsi="Courier New" w:cs="Courier New"/>
          <w:color w:val="000000"/>
          <w:sz w:val="20"/>
          <w:szCs w:val="26"/>
        </w:rPr>
        <w:t>% NEVER move when door is opened</w:t>
      </w:r>
    </w:p>
    <w:p w14:paraId="71DC30A9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if(</w:t>
      </w:r>
      <w:proofErr w:type="spellStart"/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obj.getDoorState</w:t>
      </w:r>
      <w:proofErr w:type="spellEnd"/>
      <w:proofErr w:type="gramEnd"/>
      <w:r w:rsidRPr="00134A95">
        <w:rPr>
          <w:rFonts w:ascii="Courier New" w:hAnsi="Courier New" w:cs="Courier New"/>
          <w:color w:val="000000"/>
          <w:sz w:val="20"/>
          <w:szCs w:val="26"/>
        </w:rPr>
        <w:t>) ~= "Closed"</w:t>
      </w:r>
    </w:p>
    <w:p w14:paraId="2743A614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return;</w:t>
      </w:r>
      <w:proofErr w:type="gramEnd"/>
    </w:p>
    <w:p w14:paraId="69470948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653BFBF3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493D8F97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% Shut the door when moving</w:t>
      </w:r>
    </w:p>
    <w:p w14:paraId="59BA666D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obj.app.OpenDoor.Enable</w:t>
      </w:r>
      <w:proofErr w:type="spellEnd"/>
      <w:proofErr w:type="gram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= false;</w:t>
      </w:r>
    </w:p>
    <w:p w14:paraId="5EF843E1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7550F83C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% Set app display</w:t>
      </w:r>
    </w:p>
    <w:p w14:paraId="3E500C69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pre_direction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= "Up</w:t>
      </w:r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";</w:t>
      </w:r>
      <w:proofErr w:type="gramEnd"/>
    </w:p>
    <w:p w14:paraId="1FF8E04E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proofErr w:type="gram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= "Up";</w:t>
      </w:r>
    </w:p>
    <w:p w14:paraId="29C1C0BE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disp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("GOUP!"</w:t>
      </w:r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);</w:t>
      </w:r>
      <w:proofErr w:type="gramEnd"/>
    </w:p>
    <w:p w14:paraId="090BF98A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obj.updateDisp</w:t>
      </w:r>
      <w:proofErr w:type="spellEnd"/>
      <w:proofErr w:type="gramEnd"/>
      <w:r w:rsidRPr="00134A95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2B70E5AC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2527B65A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% Renew move timer</w:t>
      </w:r>
    </w:p>
    <w:p w14:paraId="7F8B5D61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stop(</w:t>
      </w:r>
      <w:proofErr w:type="spellStart"/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obj.move</w:t>
      </w:r>
      <w:proofErr w:type="gramEnd"/>
      <w:r w:rsidRPr="00134A95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208A4568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obj.move</w:t>
      </w:r>
      <w:proofErr w:type="gramEnd"/>
      <w:r w:rsidRPr="00134A95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= timer('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StartDelay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',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move_time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, '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TimerFcn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', @obj.arrive);</w:t>
      </w:r>
    </w:p>
    <w:p w14:paraId="3BFFFB5C" w14:textId="3C2F52E3" w:rsidR="0087541D" w:rsidRPr="00CD5712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start(</w:t>
      </w:r>
      <w:proofErr w:type="spellStart"/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obj.move</w:t>
      </w:r>
      <w:proofErr w:type="gramEnd"/>
      <w:r w:rsidRPr="00134A95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);</w:t>
      </w:r>
      <w:r w:rsidR="0087541D"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="0087541D"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 w:rsidR="0087541D"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12.1</w:t>
      </w:r>
    </w:p>
    <w:p w14:paraId="665ABD94" w14:textId="77777777" w:rsidR="0087541D" w:rsidRPr="00D954E6" w:rsidRDefault="0087541D" w:rsidP="00875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4227C9B5" w14:textId="77777777" w:rsidR="0087541D" w:rsidRDefault="0087541D" w:rsidP="0087541D"/>
    <w:p w14:paraId="0B71F0A9" w14:textId="77777777" w:rsidR="0087541D" w:rsidRDefault="0087541D" w:rsidP="0087541D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proofErr w:type="gramStart"/>
      <w:r>
        <w:t>Criteria:Branch</w:t>
      </w:r>
      <w:proofErr w:type="spellEnd"/>
      <w:proofErr w:type="gramEnd"/>
      <w:r>
        <w:t xml:space="preserve"> coverage</w:t>
      </w:r>
    </w:p>
    <w:p w14:paraId="2D2A36F2" w14:textId="77777777" w:rsidR="0087541D" w:rsidRDefault="0087541D" w:rsidP="0087541D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54"/>
        <w:gridCol w:w="4536"/>
      </w:tblGrid>
      <w:tr w:rsidR="00134A95" w14:paraId="63F7D628" w14:textId="77777777" w:rsidTr="00386860">
        <w:tc>
          <w:tcPr>
            <w:tcW w:w="4675" w:type="dxa"/>
          </w:tcPr>
          <w:p w14:paraId="478ABA8E" w14:textId="77777777" w:rsidR="0087541D" w:rsidRDefault="0087541D" w:rsidP="00386860"/>
        </w:tc>
        <w:tc>
          <w:tcPr>
            <w:tcW w:w="4675" w:type="dxa"/>
          </w:tcPr>
          <w:p w14:paraId="3023AEDB" w14:textId="5C4E3341" w:rsidR="0087541D" w:rsidRDefault="0087541D" w:rsidP="00386860">
            <w:r>
              <w:t>Test Case T1.1.1</w:t>
            </w:r>
            <w:r w:rsidR="00EF1D57">
              <w:t>2.1</w:t>
            </w:r>
          </w:p>
        </w:tc>
      </w:tr>
      <w:tr w:rsidR="00134A95" w14:paraId="1277542E" w14:textId="77777777" w:rsidTr="00386860">
        <w:tc>
          <w:tcPr>
            <w:tcW w:w="4675" w:type="dxa"/>
          </w:tcPr>
          <w:p w14:paraId="35DFAB20" w14:textId="77777777" w:rsidR="0087541D" w:rsidRDefault="0087541D" w:rsidP="00386860">
            <w:r>
              <w:t>Coverage Item</w:t>
            </w:r>
          </w:p>
        </w:tc>
        <w:tc>
          <w:tcPr>
            <w:tcW w:w="4675" w:type="dxa"/>
          </w:tcPr>
          <w:p w14:paraId="60B4C85C" w14:textId="480869DE" w:rsidR="0087541D" w:rsidRDefault="0087541D" w:rsidP="00386860">
            <w:r>
              <w:t>Tcover1.1.1</w:t>
            </w:r>
            <w:r w:rsidR="00EF1D57">
              <w:t>2.1</w:t>
            </w:r>
          </w:p>
        </w:tc>
      </w:tr>
      <w:tr w:rsidR="00134A95" w14:paraId="1A00540A" w14:textId="77777777" w:rsidTr="00386860">
        <w:tc>
          <w:tcPr>
            <w:tcW w:w="4675" w:type="dxa"/>
          </w:tcPr>
          <w:p w14:paraId="06E52BA0" w14:textId="77777777" w:rsidR="0087541D" w:rsidRDefault="0087541D" w:rsidP="00386860">
            <w:r>
              <w:t>Input</w:t>
            </w:r>
          </w:p>
        </w:tc>
        <w:tc>
          <w:tcPr>
            <w:tcW w:w="4675" w:type="dxa"/>
          </w:tcPr>
          <w:p w14:paraId="20C75478" w14:textId="0C841E42" w:rsidR="0087541D" w:rsidRDefault="0087541D" w:rsidP="00386860">
            <w:pPr>
              <w:rPr>
                <w:rFonts w:hint="eastAsia"/>
              </w:rPr>
            </w:pPr>
          </w:p>
        </w:tc>
      </w:tr>
      <w:tr w:rsidR="00134A95" w14:paraId="1B14242C" w14:textId="77777777" w:rsidTr="00386860">
        <w:tc>
          <w:tcPr>
            <w:tcW w:w="4675" w:type="dxa"/>
          </w:tcPr>
          <w:p w14:paraId="19A4D24F" w14:textId="77777777" w:rsidR="0087541D" w:rsidRDefault="0087541D" w:rsidP="00386860">
            <w:r>
              <w:t>State</w:t>
            </w:r>
          </w:p>
        </w:tc>
        <w:tc>
          <w:tcPr>
            <w:tcW w:w="4675" w:type="dxa"/>
          </w:tcPr>
          <w:p w14:paraId="6324EFE6" w14:textId="5D22EF40" w:rsidR="0087541D" w:rsidRDefault="0087541D" w:rsidP="00386860">
            <w:pPr>
              <w:rPr>
                <w:rFonts w:hint="eastAsia"/>
              </w:rPr>
            </w:pPr>
          </w:p>
        </w:tc>
      </w:tr>
      <w:tr w:rsidR="00134A95" w14:paraId="4B5AE91D" w14:textId="77777777" w:rsidTr="00386860">
        <w:tc>
          <w:tcPr>
            <w:tcW w:w="4675" w:type="dxa"/>
          </w:tcPr>
          <w:p w14:paraId="6EBC68C0" w14:textId="77777777" w:rsidR="0087541D" w:rsidRDefault="0087541D" w:rsidP="00386860">
            <w:r>
              <w:t>Expected Output</w:t>
            </w:r>
          </w:p>
        </w:tc>
        <w:tc>
          <w:tcPr>
            <w:tcW w:w="4675" w:type="dxa"/>
          </w:tcPr>
          <w:p w14:paraId="3F968650" w14:textId="77777777" w:rsidR="0087541D" w:rsidRDefault="00134A95" w:rsidP="00386860">
            <w:r w:rsidRPr="00134A95">
              <w:t>ele1.pre_direction</w:t>
            </w:r>
            <w:r>
              <w:rPr>
                <w:rFonts w:hint="eastAsia"/>
              </w:rPr>
              <w:t>=</w:t>
            </w:r>
            <w:r w:rsidRPr="00134A95">
              <w:t>"Up"</w:t>
            </w:r>
          </w:p>
          <w:p w14:paraId="4D0B7381" w14:textId="623ED78D" w:rsidR="00134A95" w:rsidRDefault="00134A95" w:rsidP="00386860">
            <w:pPr>
              <w:rPr>
                <w:rFonts w:hint="eastAsia"/>
              </w:rPr>
            </w:pPr>
            <w:r w:rsidRPr="00134A95">
              <w:t>ele1.direction</w:t>
            </w:r>
            <w:r>
              <w:rPr>
                <w:rFonts w:hint="eastAsia"/>
              </w:rPr>
              <w:t>=</w:t>
            </w:r>
            <w:r w:rsidRPr="00134A95">
              <w:t>"Up"</w:t>
            </w:r>
          </w:p>
        </w:tc>
      </w:tr>
    </w:tbl>
    <w:p w14:paraId="79ADE1C9" w14:textId="77777777" w:rsidR="0087541D" w:rsidRDefault="0087541D" w:rsidP="0087541D">
      <w:pPr>
        <w:pStyle w:val="ad"/>
        <w:numPr>
          <w:ilvl w:val="0"/>
          <w:numId w:val="8"/>
        </w:numPr>
      </w:pPr>
      <w:r>
        <w:lastRenderedPageBreak/>
        <w:t>Test coverage: 1/1=100%</w:t>
      </w:r>
    </w:p>
    <w:p w14:paraId="1EBBDD93" w14:textId="77777777" w:rsidR="0087541D" w:rsidRDefault="0087541D" w:rsidP="0087541D">
      <w:pPr>
        <w:pStyle w:val="ad"/>
        <w:numPr>
          <w:ilvl w:val="0"/>
          <w:numId w:val="8"/>
        </w:numPr>
        <w:rPr>
          <w:rFonts w:hint="eastAsia"/>
        </w:rPr>
      </w:pPr>
      <w:r>
        <w:t>Test result: 1 passed</w:t>
      </w:r>
    </w:p>
    <w:p w14:paraId="4E49ECC2" w14:textId="769D6E48" w:rsidR="0087541D" w:rsidRDefault="0087541D" w:rsidP="00D954E6"/>
    <w:p w14:paraId="663F15C1" w14:textId="14D909ED" w:rsidR="00134A95" w:rsidRDefault="00134A95" w:rsidP="00134A95">
      <w:r>
        <w:t>T1.1.</w:t>
      </w:r>
      <w:r>
        <w:rPr>
          <w:rFonts w:hint="eastAsia"/>
        </w:rPr>
        <w:t>1</w:t>
      </w:r>
      <w:r w:rsidR="009B6B56">
        <w:t>3</w:t>
      </w:r>
      <w:r>
        <w:t>:</w:t>
      </w:r>
      <w:r w:rsidRPr="00122FB7">
        <w:t xml:space="preserve"> </w:t>
      </w:r>
      <w:proofErr w:type="spellStart"/>
      <w:r w:rsidRPr="00134A95">
        <w:t>testgo</w:t>
      </w:r>
      <w:r>
        <w:rPr>
          <w:rFonts w:hint="eastAsia"/>
        </w:rPr>
        <w:t>Down</w:t>
      </w:r>
      <w:proofErr w:type="spellEnd"/>
      <w:r w:rsidRPr="00122FB7">
        <w:t xml:space="preserve"> </w:t>
      </w:r>
      <w:r>
        <w:t>()</w:t>
      </w:r>
    </w:p>
    <w:p w14:paraId="1D327544" w14:textId="549BA281" w:rsidR="00134A95" w:rsidRPr="00CD5712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go</w:t>
      </w:r>
      <w:r>
        <w:rPr>
          <w:rFonts w:ascii="Courier New" w:hAnsi="Courier New" w:cs="Courier New"/>
          <w:color w:val="000000"/>
          <w:sz w:val="20"/>
          <w:szCs w:val="26"/>
        </w:rPr>
        <w:t>Down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(obj)</w:t>
      </w:r>
    </w:p>
    <w:p w14:paraId="2912DAE7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Pr="00134A95">
        <w:rPr>
          <w:rFonts w:ascii="Courier New" w:hAnsi="Courier New" w:cs="Courier New"/>
          <w:color w:val="000000"/>
          <w:sz w:val="20"/>
          <w:szCs w:val="26"/>
        </w:rPr>
        <w:t>% NEVER move when door is opened</w:t>
      </w:r>
    </w:p>
    <w:p w14:paraId="5364A689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if(</w:t>
      </w:r>
      <w:proofErr w:type="spellStart"/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obj.getDoorState</w:t>
      </w:r>
      <w:proofErr w:type="spellEnd"/>
      <w:proofErr w:type="gramEnd"/>
      <w:r w:rsidRPr="00134A95">
        <w:rPr>
          <w:rFonts w:ascii="Courier New" w:hAnsi="Courier New" w:cs="Courier New"/>
          <w:color w:val="000000"/>
          <w:sz w:val="20"/>
          <w:szCs w:val="26"/>
        </w:rPr>
        <w:t>) ~= "Closed"</w:t>
      </w:r>
    </w:p>
    <w:p w14:paraId="5755AEB5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return;</w:t>
      </w:r>
      <w:proofErr w:type="gramEnd"/>
    </w:p>
    <w:p w14:paraId="0D1C46E6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10D8A3AC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620BC736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% Shut the door when moving</w:t>
      </w:r>
    </w:p>
    <w:p w14:paraId="78E658A0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obj.app.OpenDoor.Enable</w:t>
      </w:r>
      <w:proofErr w:type="spellEnd"/>
      <w:proofErr w:type="gram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= false;</w:t>
      </w:r>
    </w:p>
    <w:p w14:paraId="37E2F58D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18F2ECC7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% Set app display</w:t>
      </w:r>
    </w:p>
    <w:p w14:paraId="3A725DDE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pre_direction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= "Down</w:t>
      </w:r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";</w:t>
      </w:r>
      <w:proofErr w:type="gramEnd"/>
    </w:p>
    <w:p w14:paraId="5087E3BE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proofErr w:type="gram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= "Down";</w:t>
      </w:r>
    </w:p>
    <w:p w14:paraId="0838BE8D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disp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("GODOWN!"</w:t>
      </w:r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);</w:t>
      </w:r>
      <w:proofErr w:type="gramEnd"/>
    </w:p>
    <w:p w14:paraId="03F2E87D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obj.updateDisp</w:t>
      </w:r>
      <w:proofErr w:type="spellEnd"/>
      <w:proofErr w:type="gramEnd"/>
      <w:r w:rsidRPr="00134A95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18CDBEE8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2821864D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% Renew move timer</w:t>
      </w:r>
    </w:p>
    <w:p w14:paraId="2929FE68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stop(</w:t>
      </w:r>
      <w:proofErr w:type="spellStart"/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obj.move</w:t>
      </w:r>
      <w:proofErr w:type="gramEnd"/>
      <w:r w:rsidRPr="00134A95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4B11ABBB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obj.move</w:t>
      </w:r>
      <w:proofErr w:type="gramEnd"/>
      <w:r w:rsidRPr="00134A95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= timer('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StartDelay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',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move_time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, '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TimerFcn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', @obj.arrive);</w:t>
      </w:r>
    </w:p>
    <w:p w14:paraId="48DFA231" w14:textId="2C20C8C1" w:rsidR="00134A95" w:rsidRPr="00CD5712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start(</w:t>
      </w:r>
      <w:proofErr w:type="spellStart"/>
      <w:proofErr w:type="gramStart"/>
      <w:r w:rsidRPr="00134A95">
        <w:rPr>
          <w:rFonts w:ascii="Courier New" w:hAnsi="Courier New" w:cs="Courier New"/>
          <w:color w:val="000000"/>
          <w:sz w:val="20"/>
          <w:szCs w:val="26"/>
        </w:rPr>
        <w:t>obj.move</w:t>
      </w:r>
      <w:proofErr w:type="gramEnd"/>
      <w:r w:rsidRPr="00134A95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)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13.1</w:t>
      </w:r>
    </w:p>
    <w:p w14:paraId="465E1A67" w14:textId="77777777" w:rsidR="00134A95" w:rsidRPr="00D954E6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2327AAC6" w14:textId="77777777" w:rsidR="00134A95" w:rsidRDefault="00134A95" w:rsidP="00134A95"/>
    <w:p w14:paraId="43CF411A" w14:textId="77777777" w:rsidR="00134A95" w:rsidRDefault="00134A95" w:rsidP="00134A95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proofErr w:type="gramStart"/>
      <w:r>
        <w:t>Criteria:Branch</w:t>
      </w:r>
      <w:proofErr w:type="spellEnd"/>
      <w:proofErr w:type="gramEnd"/>
      <w:r>
        <w:t xml:space="preserve"> coverage</w:t>
      </w:r>
    </w:p>
    <w:p w14:paraId="01014DC1" w14:textId="77777777" w:rsidR="00134A95" w:rsidRDefault="00134A95" w:rsidP="00134A95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69"/>
        <w:gridCol w:w="4521"/>
      </w:tblGrid>
      <w:tr w:rsidR="00134A95" w14:paraId="67A35530" w14:textId="77777777" w:rsidTr="00386860">
        <w:tc>
          <w:tcPr>
            <w:tcW w:w="4675" w:type="dxa"/>
          </w:tcPr>
          <w:p w14:paraId="2A108748" w14:textId="77777777" w:rsidR="00134A95" w:rsidRDefault="00134A95" w:rsidP="00386860"/>
        </w:tc>
        <w:tc>
          <w:tcPr>
            <w:tcW w:w="4675" w:type="dxa"/>
          </w:tcPr>
          <w:p w14:paraId="5722A867" w14:textId="55CFB722" w:rsidR="00134A95" w:rsidRDefault="00134A95" w:rsidP="00386860">
            <w:r>
              <w:t>Test Case T1.1.1</w:t>
            </w:r>
            <w:r w:rsidR="00EF1D57">
              <w:t>3.1</w:t>
            </w:r>
          </w:p>
        </w:tc>
      </w:tr>
      <w:tr w:rsidR="00134A95" w14:paraId="3B429F97" w14:textId="77777777" w:rsidTr="00386860">
        <w:tc>
          <w:tcPr>
            <w:tcW w:w="4675" w:type="dxa"/>
          </w:tcPr>
          <w:p w14:paraId="00080BD3" w14:textId="77777777" w:rsidR="00134A95" w:rsidRDefault="00134A95" w:rsidP="00386860">
            <w:r>
              <w:t>Coverage Item</w:t>
            </w:r>
          </w:p>
        </w:tc>
        <w:tc>
          <w:tcPr>
            <w:tcW w:w="4675" w:type="dxa"/>
          </w:tcPr>
          <w:p w14:paraId="4FBA5B05" w14:textId="01B1C9A1" w:rsidR="00134A95" w:rsidRDefault="00134A95" w:rsidP="00386860">
            <w:r>
              <w:t>Tcover1.1.1</w:t>
            </w:r>
            <w:r w:rsidR="00EF1D57">
              <w:t>3.1</w:t>
            </w:r>
          </w:p>
        </w:tc>
      </w:tr>
      <w:tr w:rsidR="00134A95" w14:paraId="4BB32672" w14:textId="77777777" w:rsidTr="00386860">
        <w:tc>
          <w:tcPr>
            <w:tcW w:w="4675" w:type="dxa"/>
          </w:tcPr>
          <w:p w14:paraId="05F143FE" w14:textId="77777777" w:rsidR="00134A95" w:rsidRDefault="00134A95" w:rsidP="00386860">
            <w:r>
              <w:t>Input</w:t>
            </w:r>
          </w:p>
        </w:tc>
        <w:tc>
          <w:tcPr>
            <w:tcW w:w="4675" w:type="dxa"/>
          </w:tcPr>
          <w:p w14:paraId="13CA1C7A" w14:textId="77777777" w:rsidR="00134A95" w:rsidRDefault="00134A95" w:rsidP="00386860">
            <w:pPr>
              <w:rPr>
                <w:rFonts w:hint="eastAsia"/>
              </w:rPr>
            </w:pPr>
          </w:p>
        </w:tc>
      </w:tr>
      <w:tr w:rsidR="00134A95" w14:paraId="698ABEEF" w14:textId="77777777" w:rsidTr="00386860">
        <w:tc>
          <w:tcPr>
            <w:tcW w:w="4675" w:type="dxa"/>
          </w:tcPr>
          <w:p w14:paraId="32D6D11C" w14:textId="77777777" w:rsidR="00134A95" w:rsidRDefault="00134A95" w:rsidP="00386860">
            <w:r>
              <w:t>State</w:t>
            </w:r>
          </w:p>
        </w:tc>
        <w:tc>
          <w:tcPr>
            <w:tcW w:w="4675" w:type="dxa"/>
          </w:tcPr>
          <w:p w14:paraId="7620F603" w14:textId="77777777" w:rsidR="00134A95" w:rsidRDefault="00134A95" w:rsidP="00386860">
            <w:pPr>
              <w:rPr>
                <w:rFonts w:hint="eastAsia"/>
              </w:rPr>
            </w:pPr>
          </w:p>
        </w:tc>
      </w:tr>
      <w:tr w:rsidR="00134A95" w14:paraId="2A68DCEE" w14:textId="77777777" w:rsidTr="00386860">
        <w:tc>
          <w:tcPr>
            <w:tcW w:w="4675" w:type="dxa"/>
          </w:tcPr>
          <w:p w14:paraId="0ACBBBC2" w14:textId="77777777" w:rsidR="00134A95" w:rsidRDefault="00134A95" w:rsidP="00386860">
            <w:r>
              <w:t>Expected Output</w:t>
            </w:r>
          </w:p>
        </w:tc>
        <w:tc>
          <w:tcPr>
            <w:tcW w:w="4675" w:type="dxa"/>
          </w:tcPr>
          <w:p w14:paraId="44EEA84A" w14:textId="766C00B7" w:rsidR="00134A95" w:rsidRDefault="00134A95" w:rsidP="00386860">
            <w:r w:rsidRPr="00134A95">
              <w:t>ele1.pre_direction</w:t>
            </w:r>
            <w:r>
              <w:rPr>
                <w:rFonts w:hint="eastAsia"/>
              </w:rPr>
              <w:t>=</w:t>
            </w:r>
            <w:r w:rsidR="00F82FB9" w:rsidRPr="00134A95">
              <w:t xml:space="preserve"> </w:t>
            </w:r>
            <w:r w:rsidR="00F82FB9" w:rsidRPr="00F82FB9">
              <w:t>"Down"</w:t>
            </w:r>
          </w:p>
          <w:p w14:paraId="12BAFC2C" w14:textId="5188A6BE" w:rsidR="00134A95" w:rsidRDefault="00134A95" w:rsidP="00386860">
            <w:pPr>
              <w:rPr>
                <w:rFonts w:hint="eastAsia"/>
              </w:rPr>
            </w:pPr>
            <w:r w:rsidRPr="00134A95">
              <w:t>ele1.direction</w:t>
            </w:r>
            <w:r>
              <w:rPr>
                <w:rFonts w:hint="eastAsia"/>
              </w:rPr>
              <w:t>=</w:t>
            </w:r>
            <w:r w:rsidR="00F82FB9">
              <w:t xml:space="preserve"> </w:t>
            </w:r>
            <w:r w:rsidR="00F82FB9" w:rsidRPr="00F82FB9">
              <w:t>"Down"</w:t>
            </w:r>
          </w:p>
        </w:tc>
      </w:tr>
    </w:tbl>
    <w:p w14:paraId="13F0721A" w14:textId="77777777" w:rsidR="00134A95" w:rsidRDefault="00134A95" w:rsidP="00134A95">
      <w:pPr>
        <w:pStyle w:val="ad"/>
        <w:numPr>
          <w:ilvl w:val="0"/>
          <w:numId w:val="8"/>
        </w:numPr>
      </w:pPr>
      <w:r>
        <w:t>Test coverage: 1/1=100%</w:t>
      </w:r>
    </w:p>
    <w:p w14:paraId="533F5657" w14:textId="4E777544" w:rsidR="006C49A9" w:rsidRDefault="00134A95" w:rsidP="006C49A9">
      <w:pPr>
        <w:pStyle w:val="ad"/>
        <w:numPr>
          <w:ilvl w:val="0"/>
          <w:numId w:val="8"/>
        </w:numPr>
      </w:pPr>
      <w:r>
        <w:t>Test result: 1 passed</w:t>
      </w:r>
    </w:p>
    <w:p w14:paraId="57DAA0D2" w14:textId="77777777" w:rsidR="006C49A9" w:rsidRDefault="006C49A9" w:rsidP="006C49A9">
      <w:pPr>
        <w:rPr>
          <w:rFonts w:hint="eastAsia"/>
        </w:rPr>
      </w:pPr>
    </w:p>
    <w:p w14:paraId="1E6523EC" w14:textId="7CBBCC2B" w:rsidR="006C49A9" w:rsidRDefault="006C49A9" w:rsidP="006C49A9">
      <w:r>
        <w:t>T1.1.</w:t>
      </w:r>
      <w:r>
        <w:rPr>
          <w:rFonts w:hint="eastAsia"/>
        </w:rPr>
        <w:t>1</w:t>
      </w:r>
      <w:r w:rsidR="00386860">
        <w:t>4</w:t>
      </w:r>
      <w:r>
        <w:t>:</w:t>
      </w:r>
      <w:r w:rsidRPr="00122FB7">
        <w:t xml:space="preserve"> </w:t>
      </w:r>
      <w:proofErr w:type="spellStart"/>
      <w:r w:rsidRPr="006C49A9">
        <w:t>testarrive</w:t>
      </w:r>
      <w:proofErr w:type="spellEnd"/>
      <w:r w:rsidRPr="00122FB7">
        <w:t xml:space="preserve"> </w:t>
      </w:r>
      <w:r>
        <w:t>()</w:t>
      </w:r>
    </w:p>
    <w:p w14:paraId="291FDE51" w14:textId="59CACAE9" w:rsidR="006C49A9" w:rsidRPr="00CD5712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[] = </w:t>
      </w:r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arrive(</w:t>
      </w:r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obj, ~, ~)</w:t>
      </w:r>
    </w:p>
    <w:p w14:paraId="6FCA2F0F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Pr="006C49A9">
        <w:rPr>
          <w:rFonts w:ascii="Courier New" w:hAnsi="Courier New" w:cs="Courier New"/>
          <w:color w:val="000000"/>
          <w:sz w:val="20"/>
          <w:szCs w:val="26"/>
        </w:rPr>
        <w:t>stop(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move</w:t>
      </w:r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3A7C37E7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4A7970A9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% Update the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current_fl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according to the direction</w:t>
      </w:r>
    </w:p>
    <w:p w14:paraId="2FE3D1C5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if 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= "Up"</w:t>
      </w:r>
    </w:p>
    <w:p w14:paraId="51F34C41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current</w:t>
      </w:r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_fl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+ 1;</w:t>
      </w:r>
    </w:p>
    <w:p w14:paraId="7DC143B5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updateDisp</w:t>
      </w:r>
      <w:proofErr w:type="spellEnd"/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7A4F7EBF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elseif 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= "Down"</w:t>
      </w:r>
    </w:p>
    <w:p w14:paraId="56BE594D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lastRenderedPageBreak/>
        <w:t xml:space="preserve">                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current</w:t>
      </w:r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_fl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- 1;</w:t>
      </w:r>
    </w:p>
    <w:p w14:paraId="5F74B8CF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updateDisp</w:t>
      </w:r>
      <w:proofErr w:type="spellEnd"/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1BE2D53D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681B382F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774757A9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% If one floor is unchecked during moving and other floors</w:t>
      </w:r>
    </w:p>
    <w:p w14:paraId="06FAE084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% is not checked, then stop the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el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on next floor</w:t>
      </w:r>
    </w:p>
    <w:p w14:paraId="6183CDA4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haveChoic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</w:t>
      </w:r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false;</w:t>
      </w:r>
      <w:proofErr w:type="gramEnd"/>
    </w:p>
    <w:p w14:paraId="1874F46E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for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1:3</w:t>
      </w:r>
    </w:p>
    <w:p w14:paraId="59D1F05C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if(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) == 1)</w:t>
      </w:r>
    </w:p>
    <w:p w14:paraId="65FECF70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haveChoic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</w:t>
      </w:r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true;</w:t>
      </w:r>
      <w:proofErr w:type="gramEnd"/>
    </w:p>
    <w:p w14:paraId="7B68E99B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end</w:t>
      </w:r>
    </w:p>
    <w:p w14:paraId="02D6CB0F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0538B9B9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if(</w:t>
      </w:r>
      <w:proofErr w:type="spellStart"/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haveChoic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= false)</w:t>
      </w:r>
    </w:p>
    <w:p w14:paraId="6C399552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"Stationary";</w:t>
      </w:r>
    </w:p>
    <w:p w14:paraId="78225493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updateDisp</w:t>
      </w:r>
      <w:proofErr w:type="spellEnd"/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58138EC0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checkRoute</w:t>
      </w:r>
      <w:proofErr w:type="spellEnd"/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015845A1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return;</w:t>
      </w:r>
      <w:proofErr w:type="gramEnd"/>
    </w:p>
    <w:p w14:paraId="3273D7DA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212CA00A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</w:p>
    <w:p w14:paraId="48045671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% If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current_fl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is checked, stop;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hterwis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, move</w:t>
      </w:r>
    </w:p>
    <w:p w14:paraId="69751516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if 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) == 1</w:t>
      </w:r>
    </w:p>
    <w:p w14:paraId="4BB6E208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% Enable open door if stationary</w:t>
      </w:r>
    </w:p>
    <w:p w14:paraId="420A1C1B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app.OpenDoor.Enable</w:t>
      </w:r>
      <w:proofErr w:type="spellEnd"/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true;</w:t>
      </w:r>
    </w:p>
    <w:p w14:paraId="18E5116D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</w:p>
    <w:p w14:paraId="26DA3F5E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% Clear current floor from the route</w:t>
      </w:r>
    </w:p>
    <w:p w14:paraId="1DBDB88A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) = 0;</w:t>
      </w:r>
    </w:p>
    <w:p w14:paraId="125D533D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"Stationary";</w:t>
      </w:r>
    </w:p>
    <w:p w14:paraId="214EFB1E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openDoor</w:t>
      </w:r>
      <w:proofErr w:type="spellEnd"/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6E046AF6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</w:p>
    <w:p w14:paraId="3A8860FE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% Renew door timer</w:t>
      </w:r>
    </w:p>
    <w:p w14:paraId="1CFDD368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stop(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50A3FC2B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timer('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StartDelay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',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door_tim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, '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TimerFcn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', @obj.closeDoor);</w:t>
      </w:r>
    </w:p>
    <w:p w14:paraId="3E0DF116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start(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door</w:t>
      </w:r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_time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37E6AF4F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else</w:t>
      </w:r>
    </w:p>
    <w:p w14:paraId="27E04D21" w14:textId="65A58509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proofErr w:type="gramStart"/>
      <w:r w:rsidRPr="006C49A9">
        <w:rPr>
          <w:rFonts w:ascii="Courier New" w:hAnsi="Courier New" w:cs="Courier New"/>
          <w:color w:val="000000"/>
          <w:sz w:val="20"/>
          <w:szCs w:val="26"/>
        </w:rPr>
        <w:t>obj.checkRoute</w:t>
      </w:r>
      <w:proofErr w:type="spellEnd"/>
      <w:proofErr w:type="gramEnd"/>
      <w:r w:rsidRPr="006C49A9">
        <w:rPr>
          <w:rFonts w:ascii="Courier New" w:hAnsi="Courier New" w:cs="Courier New"/>
          <w:color w:val="000000"/>
          <w:sz w:val="20"/>
          <w:szCs w:val="26"/>
        </w:rPr>
        <w:t>();</w:t>
      </w:r>
      <w:r>
        <w:rPr>
          <w:rFonts w:ascii="Courier New" w:hAnsi="Courier New" w:cs="Courier New"/>
          <w:color w:val="000000"/>
          <w:sz w:val="20"/>
          <w:szCs w:val="26"/>
        </w:rPr>
        <w:t xml:space="preserve"> </w:t>
      </w:r>
    </w:p>
    <w:p w14:paraId="0A31EAAB" w14:textId="54165369" w:rsidR="006C49A9" w:rsidRPr="00CD5712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  <w:r>
        <w:rPr>
          <w:rFonts w:ascii="Courier New" w:hAnsi="Courier New" w:cs="Courier New" w:hint="eastAsia"/>
          <w:color w:val="000000"/>
          <w:sz w:val="20"/>
          <w:szCs w:val="26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6"/>
        </w:rPr>
        <w:t xml:space="preserve">                        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1</w:t>
      </w:r>
      <w:r w:rsidR="00EF1D57">
        <w:rPr>
          <w:rFonts w:ascii="Courier New" w:hAnsi="Courier New" w:cs="Courier New"/>
          <w:color w:val="FF0000"/>
          <w:sz w:val="20"/>
          <w:szCs w:val="26"/>
        </w:rPr>
        <w:t>4.1-3</w:t>
      </w:r>
    </w:p>
    <w:p w14:paraId="38046841" w14:textId="77777777" w:rsidR="006C49A9" w:rsidRPr="00D954E6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1C20600E" w14:textId="77777777" w:rsidR="006C49A9" w:rsidRDefault="006C49A9" w:rsidP="006C49A9"/>
    <w:p w14:paraId="2111B5C8" w14:textId="77777777" w:rsidR="006C49A9" w:rsidRDefault="006C49A9" w:rsidP="006C49A9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proofErr w:type="gramStart"/>
      <w:r>
        <w:t>Criteria:Branch</w:t>
      </w:r>
      <w:proofErr w:type="spellEnd"/>
      <w:proofErr w:type="gramEnd"/>
      <w:r>
        <w:t xml:space="preserve"> coverage</w:t>
      </w:r>
    </w:p>
    <w:p w14:paraId="3F777214" w14:textId="77777777" w:rsidR="006C49A9" w:rsidRDefault="006C49A9" w:rsidP="006C49A9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69"/>
        <w:gridCol w:w="4521"/>
      </w:tblGrid>
      <w:tr w:rsidR="006C49A9" w14:paraId="45779AA6" w14:textId="77777777" w:rsidTr="008A0CF9">
        <w:tc>
          <w:tcPr>
            <w:tcW w:w="4469" w:type="dxa"/>
          </w:tcPr>
          <w:p w14:paraId="64603A7C" w14:textId="77777777" w:rsidR="006C49A9" w:rsidRDefault="006C49A9" w:rsidP="00386860"/>
        </w:tc>
        <w:tc>
          <w:tcPr>
            <w:tcW w:w="4521" w:type="dxa"/>
          </w:tcPr>
          <w:p w14:paraId="5AB0A35A" w14:textId="0A87A6B6" w:rsidR="006C49A9" w:rsidRDefault="006C49A9" w:rsidP="00386860">
            <w:r>
              <w:t>Test Case T1.1.1</w:t>
            </w:r>
            <w:r w:rsidR="00EF1D57">
              <w:t>4.1</w:t>
            </w:r>
          </w:p>
        </w:tc>
      </w:tr>
      <w:tr w:rsidR="006C49A9" w14:paraId="6D2BDAC2" w14:textId="77777777" w:rsidTr="008A0CF9">
        <w:tc>
          <w:tcPr>
            <w:tcW w:w="4469" w:type="dxa"/>
          </w:tcPr>
          <w:p w14:paraId="18749BD0" w14:textId="77777777" w:rsidR="006C49A9" w:rsidRDefault="006C49A9" w:rsidP="00386860">
            <w:r>
              <w:t>Coverage Item</w:t>
            </w:r>
          </w:p>
        </w:tc>
        <w:tc>
          <w:tcPr>
            <w:tcW w:w="4521" w:type="dxa"/>
          </w:tcPr>
          <w:p w14:paraId="4C8A354E" w14:textId="073B1C38" w:rsidR="006C49A9" w:rsidRDefault="006C49A9" w:rsidP="00386860">
            <w:r>
              <w:t>Tcover1.1.1</w:t>
            </w:r>
            <w:r w:rsidR="00EF1D57">
              <w:t>4.1</w:t>
            </w:r>
          </w:p>
        </w:tc>
      </w:tr>
      <w:tr w:rsidR="006C49A9" w14:paraId="6EE14565" w14:textId="77777777" w:rsidTr="008A0CF9">
        <w:tc>
          <w:tcPr>
            <w:tcW w:w="4469" w:type="dxa"/>
          </w:tcPr>
          <w:p w14:paraId="4674341F" w14:textId="77777777" w:rsidR="006C49A9" w:rsidRDefault="006C49A9" w:rsidP="00386860">
            <w:r>
              <w:t>Input</w:t>
            </w:r>
          </w:p>
        </w:tc>
        <w:tc>
          <w:tcPr>
            <w:tcW w:w="4521" w:type="dxa"/>
          </w:tcPr>
          <w:p w14:paraId="7300559C" w14:textId="77777777" w:rsidR="006C49A9" w:rsidRDefault="006C49A9" w:rsidP="00386860">
            <w:pPr>
              <w:rPr>
                <w:rFonts w:hint="eastAsia"/>
              </w:rPr>
            </w:pPr>
          </w:p>
        </w:tc>
      </w:tr>
      <w:tr w:rsidR="006C49A9" w14:paraId="3F3CF228" w14:textId="77777777" w:rsidTr="008A0CF9">
        <w:tc>
          <w:tcPr>
            <w:tcW w:w="4469" w:type="dxa"/>
          </w:tcPr>
          <w:p w14:paraId="53301A1E" w14:textId="77777777" w:rsidR="006C49A9" w:rsidRDefault="006C49A9" w:rsidP="008A0CF9">
            <w:r>
              <w:t>State</w:t>
            </w:r>
          </w:p>
        </w:tc>
        <w:tc>
          <w:tcPr>
            <w:tcW w:w="4521" w:type="dxa"/>
          </w:tcPr>
          <w:p w14:paraId="67004C17" w14:textId="77777777" w:rsidR="008A0CF9" w:rsidRDefault="008A0CF9" w:rsidP="008A0CF9">
            <w:r>
              <w:t>ele1.direction = "Up</w:t>
            </w:r>
            <w:proofErr w:type="gramStart"/>
            <w:r>
              <w:t>";</w:t>
            </w:r>
            <w:proofErr w:type="gramEnd"/>
          </w:p>
          <w:p w14:paraId="1173EAD2" w14:textId="399E6F6F" w:rsidR="008A0CF9" w:rsidRDefault="008A0CF9" w:rsidP="008A0CF9">
            <w:r>
              <w:t xml:space="preserve">ele1.current_floor = </w:t>
            </w:r>
            <w:proofErr w:type="gramStart"/>
            <w:r>
              <w:t>1;</w:t>
            </w:r>
            <w:proofErr w:type="gramEnd"/>
          </w:p>
          <w:p w14:paraId="27043350" w14:textId="0E25C906" w:rsidR="008A0CF9" w:rsidRDefault="008A0CF9" w:rsidP="008A0CF9">
            <w:r>
              <w:t xml:space="preserve">ele1.route(1) = </w:t>
            </w:r>
            <w:proofErr w:type="gramStart"/>
            <w:r>
              <w:t>0;</w:t>
            </w:r>
            <w:proofErr w:type="gramEnd"/>
          </w:p>
          <w:p w14:paraId="6731404E" w14:textId="5A9D9A88" w:rsidR="008A0CF9" w:rsidRDefault="008A0CF9" w:rsidP="008A0CF9">
            <w:r>
              <w:t xml:space="preserve">ele1.route(2) = </w:t>
            </w:r>
            <w:proofErr w:type="gramStart"/>
            <w:r>
              <w:t>1;</w:t>
            </w:r>
            <w:proofErr w:type="gramEnd"/>
          </w:p>
          <w:p w14:paraId="7766D66C" w14:textId="6B3E4BD0" w:rsidR="006C49A9" w:rsidRDefault="008A0CF9" w:rsidP="008A0CF9">
            <w:pPr>
              <w:rPr>
                <w:rFonts w:hint="eastAsia"/>
              </w:rPr>
            </w:pPr>
            <w:r>
              <w:t>ele1.route(3) = 1;</w:t>
            </w:r>
          </w:p>
        </w:tc>
      </w:tr>
      <w:tr w:rsidR="006C49A9" w14:paraId="52C7D7DD" w14:textId="77777777" w:rsidTr="008A0CF9">
        <w:tc>
          <w:tcPr>
            <w:tcW w:w="4469" w:type="dxa"/>
          </w:tcPr>
          <w:p w14:paraId="2022CB5D" w14:textId="77777777" w:rsidR="006C49A9" w:rsidRDefault="006C49A9" w:rsidP="00386860">
            <w:r>
              <w:t>Expected Output</w:t>
            </w:r>
          </w:p>
        </w:tc>
        <w:tc>
          <w:tcPr>
            <w:tcW w:w="4521" w:type="dxa"/>
          </w:tcPr>
          <w:p w14:paraId="789BE3E4" w14:textId="2149E1C2" w:rsidR="002C7DDB" w:rsidRDefault="002C7DDB" w:rsidP="00386860">
            <w:r w:rsidRPr="002C7DDB">
              <w:t>ele1.current_floor</w:t>
            </w:r>
            <w:r>
              <w:t>=</w:t>
            </w:r>
            <w:r w:rsidRPr="002C7DDB">
              <w:t>2</w:t>
            </w:r>
          </w:p>
          <w:p w14:paraId="4B81EF58" w14:textId="5E9E29E0" w:rsidR="006C49A9" w:rsidRDefault="002C7DDB" w:rsidP="00386860">
            <w:pPr>
              <w:rPr>
                <w:rFonts w:hint="eastAsia"/>
              </w:rPr>
            </w:pPr>
            <w:r w:rsidRPr="002C7DDB">
              <w:t>ele1.direction</w:t>
            </w:r>
            <w:r>
              <w:t>=</w:t>
            </w:r>
            <w:r w:rsidRPr="002C7DDB">
              <w:t>"Stationary"</w:t>
            </w:r>
          </w:p>
        </w:tc>
      </w:tr>
    </w:tbl>
    <w:p w14:paraId="4989F90D" w14:textId="178C04EA" w:rsidR="008A0CF9" w:rsidRDefault="008A0CF9" w:rsidP="008A0CF9">
      <w:pPr>
        <w:rPr>
          <w:rFonts w:hint="eastAsia"/>
        </w:rPr>
      </w:pP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69"/>
        <w:gridCol w:w="4521"/>
      </w:tblGrid>
      <w:tr w:rsidR="008A0CF9" w14:paraId="4A89F530" w14:textId="77777777" w:rsidTr="008A0CF9">
        <w:tc>
          <w:tcPr>
            <w:tcW w:w="4469" w:type="dxa"/>
          </w:tcPr>
          <w:p w14:paraId="4D2442C3" w14:textId="77777777" w:rsidR="008A0CF9" w:rsidRDefault="008A0CF9" w:rsidP="001E0E3D"/>
        </w:tc>
        <w:tc>
          <w:tcPr>
            <w:tcW w:w="4521" w:type="dxa"/>
          </w:tcPr>
          <w:p w14:paraId="032200EB" w14:textId="48AADD15" w:rsidR="008A0CF9" w:rsidRDefault="008A0CF9" w:rsidP="001E0E3D">
            <w:r>
              <w:t>Test Case T1.1.</w:t>
            </w:r>
            <w:r>
              <w:rPr>
                <w:rFonts w:hint="eastAsia"/>
              </w:rPr>
              <w:t>1</w:t>
            </w:r>
            <w:r>
              <w:t>4</w:t>
            </w:r>
            <w:r>
              <w:t>.2</w:t>
            </w:r>
          </w:p>
        </w:tc>
      </w:tr>
      <w:tr w:rsidR="008A0CF9" w14:paraId="11C90E1F" w14:textId="77777777" w:rsidTr="008A0CF9">
        <w:tc>
          <w:tcPr>
            <w:tcW w:w="4469" w:type="dxa"/>
          </w:tcPr>
          <w:p w14:paraId="299006A9" w14:textId="77777777" w:rsidR="008A0CF9" w:rsidRDefault="008A0CF9" w:rsidP="001E0E3D">
            <w:r>
              <w:t>Coverage Item</w:t>
            </w:r>
          </w:p>
        </w:tc>
        <w:tc>
          <w:tcPr>
            <w:tcW w:w="4521" w:type="dxa"/>
          </w:tcPr>
          <w:p w14:paraId="155C522C" w14:textId="720FCA0B" w:rsidR="008A0CF9" w:rsidRDefault="008A0CF9" w:rsidP="001E0E3D">
            <w:r>
              <w:t>Tcover1.1.</w:t>
            </w:r>
            <w:r>
              <w:rPr>
                <w:rFonts w:hint="eastAsia"/>
              </w:rPr>
              <w:t>1</w:t>
            </w:r>
            <w:r>
              <w:t>4</w:t>
            </w:r>
            <w:r w:rsidR="00EF1D57">
              <w:t>.2</w:t>
            </w:r>
          </w:p>
        </w:tc>
      </w:tr>
      <w:tr w:rsidR="008A0CF9" w14:paraId="3CEA2309" w14:textId="77777777" w:rsidTr="008A0CF9">
        <w:tc>
          <w:tcPr>
            <w:tcW w:w="4469" w:type="dxa"/>
          </w:tcPr>
          <w:p w14:paraId="692F6E36" w14:textId="77777777" w:rsidR="008A0CF9" w:rsidRDefault="008A0CF9" w:rsidP="001E0E3D">
            <w:r>
              <w:t>Input</w:t>
            </w:r>
          </w:p>
        </w:tc>
        <w:tc>
          <w:tcPr>
            <w:tcW w:w="4521" w:type="dxa"/>
          </w:tcPr>
          <w:p w14:paraId="5BA3FB3C" w14:textId="77777777" w:rsidR="008A0CF9" w:rsidRDefault="008A0CF9" w:rsidP="001E0E3D">
            <w:pPr>
              <w:rPr>
                <w:rFonts w:hint="eastAsia"/>
              </w:rPr>
            </w:pPr>
          </w:p>
        </w:tc>
      </w:tr>
      <w:tr w:rsidR="008A0CF9" w14:paraId="5A4271A2" w14:textId="77777777" w:rsidTr="008A0CF9">
        <w:tc>
          <w:tcPr>
            <w:tcW w:w="4469" w:type="dxa"/>
          </w:tcPr>
          <w:p w14:paraId="7D4EDBDE" w14:textId="77777777" w:rsidR="008A0CF9" w:rsidRDefault="008A0CF9" w:rsidP="008A0CF9">
            <w:r>
              <w:t>State</w:t>
            </w:r>
          </w:p>
        </w:tc>
        <w:tc>
          <w:tcPr>
            <w:tcW w:w="4521" w:type="dxa"/>
          </w:tcPr>
          <w:p w14:paraId="31BFA87F" w14:textId="77777777" w:rsidR="008A0CF9" w:rsidRDefault="008A0CF9" w:rsidP="008A0CF9">
            <w:r>
              <w:t>ele1.direction = "Up</w:t>
            </w:r>
            <w:proofErr w:type="gramStart"/>
            <w:r>
              <w:t>";</w:t>
            </w:r>
            <w:proofErr w:type="gramEnd"/>
          </w:p>
          <w:p w14:paraId="20AFE8EE" w14:textId="668A22A2" w:rsidR="008A0CF9" w:rsidRDefault="008A0CF9" w:rsidP="008A0CF9">
            <w:r>
              <w:t xml:space="preserve">ele1.current_floor = </w:t>
            </w:r>
            <w:proofErr w:type="gramStart"/>
            <w:r>
              <w:t>1;</w:t>
            </w:r>
            <w:proofErr w:type="gramEnd"/>
          </w:p>
          <w:p w14:paraId="1787AF4E" w14:textId="5C5F80C2" w:rsidR="008A0CF9" w:rsidRDefault="008A0CF9" w:rsidP="008A0CF9">
            <w:r>
              <w:t xml:space="preserve">ele1.route(1) = </w:t>
            </w:r>
            <w:proofErr w:type="gramStart"/>
            <w:r>
              <w:t>1;</w:t>
            </w:r>
            <w:proofErr w:type="gramEnd"/>
          </w:p>
          <w:p w14:paraId="4B5D09B1" w14:textId="56DB7F7F" w:rsidR="008A0CF9" w:rsidRDefault="008A0CF9" w:rsidP="008A0CF9">
            <w:r>
              <w:t xml:space="preserve">ele1.route(2) = </w:t>
            </w:r>
            <w:proofErr w:type="gramStart"/>
            <w:r>
              <w:t>0;</w:t>
            </w:r>
            <w:proofErr w:type="gramEnd"/>
          </w:p>
          <w:p w14:paraId="5555DE6A" w14:textId="3DB70FFE" w:rsidR="008A0CF9" w:rsidRDefault="008A0CF9" w:rsidP="008A0CF9">
            <w:pPr>
              <w:rPr>
                <w:rFonts w:hint="eastAsia"/>
              </w:rPr>
            </w:pPr>
            <w:r>
              <w:t>ele1.route(3) = 1;</w:t>
            </w:r>
          </w:p>
        </w:tc>
      </w:tr>
      <w:tr w:rsidR="008A0CF9" w14:paraId="1DE407A3" w14:textId="77777777" w:rsidTr="008A0CF9">
        <w:tc>
          <w:tcPr>
            <w:tcW w:w="4469" w:type="dxa"/>
          </w:tcPr>
          <w:p w14:paraId="420E279F" w14:textId="77777777" w:rsidR="008A0CF9" w:rsidRDefault="008A0CF9" w:rsidP="001E0E3D">
            <w:r>
              <w:t>Expected Output</w:t>
            </w:r>
          </w:p>
        </w:tc>
        <w:tc>
          <w:tcPr>
            <w:tcW w:w="4521" w:type="dxa"/>
          </w:tcPr>
          <w:p w14:paraId="3F17D60A" w14:textId="77777777" w:rsidR="002C7DDB" w:rsidRDefault="002C7DDB" w:rsidP="002C7DDB">
            <w:r w:rsidRPr="002C7DDB">
              <w:t>ele1.current_floor</w:t>
            </w:r>
            <w:r>
              <w:t>=</w:t>
            </w:r>
            <w:r w:rsidRPr="002C7DDB">
              <w:t>2</w:t>
            </w:r>
          </w:p>
          <w:p w14:paraId="527998B4" w14:textId="0E9B36EA" w:rsidR="008A0CF9" w:rsidRDefault="002C7DDB" w:rsidP="002C7DDB">
            <w:pPr>
              <w:rPr>
                <w:rFonts w:hint="eastAsia"/>
              </w:rPr>
            </w:pPr>
            <w:r w:rsidRPr="002C7DDB">
              <w:t>ele1.direction</w:t>
            </w:r>
            <w:r>
              <w:t>=</w:t>
            </w:r>
            <w:r>
              <w:t xml:space="preserve"> </w:t>
            </w:r>
            <w:r w:rsidRPr="002C7DDB">
              <w:t>"Up"</w:t>
            </w:r>
          </w:p>
        </w:tc>
      </w:tr>
    </w:tbl>
    <w:p w14:paraId="7BB98204" w14:textId="7F679E29" w:rsidR="008A0CF9" w:rsidRDefault="008A0CF9" w:rsidP="008A0CF9">
      <w:pPr>
        <w:pStyle w:val="ad"/>
      </w:pP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69"/>
        <w:gridCol w:w="4521"/>
      </w:tblGrid>
      <w:tr w:rsidR="008A0CF9" w14:paraId="25FDE977" w14:textId="77777777" w:rsidTr="001E0E3D">
        <w:tc>
          <w:tcPr>
            <w:tcW w:w="4675" w:type="dxa"/>
          </w:tcPr>
          <w:p w14:paraId="16BDD528" w14:textId="77777777" w:rsidR="008A0CF9" w:rsidRDefault="008A0CF9" w:rsidP="001E0E3D"/>
        </w:tc>
        <w:tc>
          <w:tcPr>
            <w:tcW w:w="4675" w:type="dxa"/>
          </w:tcPr>
          <w:p w14:paraId="0BA72332" w14:textId="068A15C3" w:rsidR="008A0CF9" w:rsidRDefault="008A0CF9" w:rsidP="001E0E3D">
            <w:r>
              <w:t>Test Case T1.1.</w:t>
            </w:r>
            <w:r>
              <w:rPr>
                <w:rFonts w:hint="eastAsia"/>
              </w:rPr>
              <w:t>1</w:t>
            </w:r>
            <w:r>
              <w:t>4</w:t>
            </w:r>
            <w:r>
              <w:t>.3</w:t>
            </w:r>
          </w:p>
        </w:tc>
      </w:tr>
      <w:tr w:rsidR="008A0CF9" w14:paraId="0556590A" w14:textId="77777777" w:rsidTr="001E0E3D">
        <w:tc>
          <w:tcPr>
            <w:tcW w:w="4675" w:type="dxa"/>
          </w:tcPr>
          <w:p w14:paraId="18F24BD5" w14:textId="77777777" w:rsidR="008A0CF9" w:rsidRDefault="008A0CF9" w:rsidP="001E0E3D">
            <w:r>
              <w:t>Coverage Item</w:t>
            </w:r>
          </w:p>
        </w:tc>
        <w:tc>
          <w:tcPr>
            <w:tcW w:w="4675" w:type="dxa"/>
          </w:tcPr>
          <w:p w14:paraId="2253D670" w14:textId="5C4540D6" w:rsidR="008A0CF9" w:rsidRDefault="008A0CF9" w:rsidP="001E0E3D">
            <w:r>
              <w:t>Tcover1.1.</w:t>
            </w:r>
            <w:r>
              <w:rPr>
                <w:rFonts w:hint="eastAsia"/>
              </w:rPr>
              <w:t>1</w:t>
            </w:r>
            <w:r>
              <w:t>4</w:t>
            </w:r>
            <w:r w:rsidR="00EF1D57">
              <w:t>.3</w:t>
            </w:r>
          </w:p>
        </w:tc>
      </w:tr>
      <w:tr w:rsidR="008A0CF9" w14:paraId="05BC41F7" w14:textId="77777777" w:rsidTr="001E0E3D">
        <w:tc>
          <w:tcPr>
            <w:tcW w:w="4675" w:type="dxa"/>
          </w:tcPr>
          <w:p w14:paraId="5CA279A5" w14:textId="77777777" w:rsidR="008A0CF9" w:rsidRDefault="008A0CF9" w:rsidP="001E0E3D">
            <w:r>
              <w:t>Input</w:t>
            </w:r>
          </w:p>
        </w:tc>
        <w:tc>
          <w:tcPr>
            <w:tcW w:w="4675" w:type="dxa"/>
          </w:tcPr>
          <w:p w14:paraId="6021A4CD" w14:textId="77777777" w:rsidR="008A0CF9" w:rsidRDefault="008A0CF9" w:rsidP="001E0E3D">
            <w:pPr>
              <w:rPr>
                <w:rFonts w:hint="eastAsia"/>
              </w:rPr>
            </w:pPr>
          </w:p>
        </w:tc>
      </w:tr>
      <w:tr w:rsidR="008A0CF9" w14:paraId="05B815FD" w14:textId="77777777" w:rsidTr="001E0E3D">
        <w:tc>
          <w:tcPr>
            <w:tcW w:w="4675" w:type="dxa"/>
          </w:tcPr>
          <w:p w14:paraId="223B4D04" w14:textId="77777777" w:rsidR="008A0CF9" w:rsidRDefault="008A0CF9" w:rsidP="002C7DDB">
            <w:r>
              <w:t>State</w:t>
            </w:r>
          </w:p>
        </w:tc>
        <w:tc>
          <w:tcPr>
            <w:tcW w:w="4675" w:type="dxa"/>
          </w:tcPr>
          <w:p w14:paraId="43F0816F" w14:textId="77777777" w:rsidR="002C7DDB" w:rsidRDefault="002C7DDB" w:rsidP="002C7DDB">
            <w:r>
              <w:t>ele1.direction = "Down</w:t>
            </w:r>
            <w:proofErr w:type="gramStart"/>
            <w:r>
              <w:t>";</w:t>
            </w:r>
            <w:proofErr w:type="gramEnd"/>
          </w:p>
          <w:p w14:paraId="7CA258DC" w14:textId="1F0B562A" w:rsidR="002C7DDB" w:rsidRDefault="002C7DDB" w:rsidP="002C7DDB">
            <w:r>
              <w:t xml:space="preserve">ele1.current_floor = </w:t>
            </w:r>
            <w:proofErr w:type="gramStart"/>
            <w:r>
              <w:t>2;</w:t>
            </w:r>
            <w:proofErr w:type="gramEnd"/>
          </w:p>
          <w:p w14:paraId="7B37F272" w14:textId="10F55790" w:rsidR="002C7DDB" w:rsidRDefault="002C7DDB" w:rsidP="002C7DDB">
            <w:r>
              <w:t xml:space="preserve">ele1.route(1) = </w:t>
            </w:r>
            <w:proofErr w:type="gramStart"/>
            <w:r>
              <w:t>0;</w:t>
            </w:r>
            <w:proofErr w:type="gramEnd"/>
          </w:p>
          <w:p w14:paraId="2C5CE970" w14:textId="2F2CDBAC" w:rsidR="002C7DDB" w:rsidRDefault="002C7DDB" w:rsidP="002C7DDB">
            <w:r>
              <w:t xml:space="preserve">ele1.route(2) = </w:t>
            </w:r>
            <w:proofErr w:type="gramStart"/>
            <w:r>
              <w:t>0;</w:t>
            </w:r>
            <w:proofErr w:type="gramEnd"/>
          </w:p>
          <w:p w14:paraId="58065357" w14:textId="66F41D57" w:rsidR="008A0CF9" w:rsidRDefault="002C7DDB" w:rsidP="002C7DDB">
            <w:pPr>
              <w:rPr>
                <w:rFonts w:hint="eastAsia"/>
              </w:rPr>
            </w:pPr>
            <w:r>
              <w:t>ele1.route(3) = 0;</w:t>
            </w:r>
          </w:p>
        </w:tc>
      </w:tr>
      <w:tr w:rsidR="008A0CF9" w14:paraId="0BCA599A" w14:textId="77777777" w:rsidTr="001E0E3D">
        <w:tc>
          <w:tcPr>
            <w:tcW w:w="4675" w:type="dxa"/>
          </w:tcPr>
          <w:p w14:paraId="0230352C" w14:textId="77777777" w:rsidR="008A0CF9" w:rsidRDefault="008A0CF9" w:rsidP="001E0E3D">
            <w:r>
              <w:t>Expected Output</w:t>
            </w:r>
          </w:p>
        </w:tc>
        <w:tc>
          <w:tcPr>
            <w:tcW w:w="4675" w:type="dxa"/>
          </w:tcPr>
          <w:p w14:paraId="11CF6DE7" w14:textId="09E25D1F" w:rsidR="002C7DDB" w:rsidRDefault="002C7DDB" w:rsidP="002C7DDB">
            <w:r w:rsidRPr="002C7DDB">
              <w:t>ele1.current_floor</w:t>
            </w:r>
            <w:r>
              <w:t>=</w:t>
            </w:r>
            <w:r>
              <w:t xml:space="preserve"> </w:t>
            </w:r>
            <w:r w:rsidRPr="002C7DDB">
              <w:t>1</w:t>
            </w:r>
          </w:p>
          <w:p w14:paraId="2ACCBF0F" w14:textId="4EF8D59F" w:rsidR="008A0CF9" w:rsidRDefault="002C7DDB" w:rsidP="002C7DDB">
            <w:pPr>
              <w:rPr>
                <w:rFonts w:hint="eastAsia"/>
              </w:rPr>
            </w:pPr>
            <w:r w:rsidRPr="002C7DDB">
              <w:t>ele1.direction</w:t>
            </w:r>
            <w:r>
              <w:t xml:space="preserve">= </w:t>
            </w:r>
            <w:r w:rsidRPr="002C7DDB">
              <w:t>"Stationary"</w:t>
            </w:r>
          </w:p>
        </w:tc>
      </w:tr>
    </w:tbl>
    <w:p w14:paraId="6CDC106E" w14:textId="6841715C" w:rsidR="008A0CF9" w:rsidRDefault="008A0CF9" w:rsidP="008A0CF9">
      <w:pPr>
        <w:pStyle w:val="ad"/>
        <w:numPr>
          <w:ilvl w:val="0"/>
          <w:numId w:val="8"/>
        </w:numPr>
      </w:pPr>
      <w:r>
        <w:t xml:space="preserve">Test coverage: </w:t>
      </w:r>
      <w:r w:rsidR="00555239">
        <w:t>3</w:t>
      </w:r>
      <w:r>
        <w:t>/</w:t>
      </w:r>
      <w:r w:rsidR="00555239">
        <w:t>3</w:t>
      </w:r>
      <w:r>
        <w:t>=100%</w:t>
      </w:r>
    </w:p>
    <w:p w14:paraId="516F4199" w14:textId="6895C905" w:rsidR="008A0CF9" w:rsidRDefault="008A0CF9" w:rsidP="008A0CF9">
      <w:pPr>
        <w:pStyle w:val="ad"/>
        <w:numPr>
          <w:ilvl w:val="0"/>
          <w:numId w:val="8"/>
        </w:numPr>
        <w:rPr>
          <w:rFonts w:hint="eastAsia"/>
        </w:rPr>
      </w:pPr>
      <w:r>
        <w:t xml:space="preserve">Test result: </w:t>
      </w:r>
      <w:r w:rsidR="00555239">
        <w:t>3</w:t>
      </w:r>
      <w:r>
        <w:t xml:space="preserve"> passed</w:t>
      </w:r>
    </w:p>
    <w:p w14:paraId="444BEE98" w14:textId="0CF87B6C" w:rsidR="008A685F" w:rsidRDefault="008A685F" w:rsidP="008A685F">
      <w:pPr>
        <w:pStyle w:val="3"/>
      </w:pPr>
      <w:r>
        <w:t>T1.</w:t>
      </w:r>
      <w:r>
        <w:t>2</w:t>
      </w:r>
      <w:r>
        <w:t xml:space="preserve">: </w:t>
      </w:r>
      <w:proofErr w:type="spellStart"/>
      <w:r>
        <w:t>Out</w:t>
      </w:r>
      <w:r w:rsidRPr="008A685F">
        <w:t>sidePanel</w:t>
      </w:r>
      <w:proofErr w:type="spellEnd"/>
      <w:r>
        <w:t xml:space="preserve"> Unit Test</w:t>
      </w:r>
    </w:p>
    <w:p w14:paraId="18BFAE5F" w14:textId="41BC57CD" w:rsidR="008A685F" w:rsidRDefault="008A685F" w:rsidP="008A685F">
      <w:r>
        <w:t>T1.</w:t>
      </w:r>
      <w:r>
        <w:t>2</w:t>
      </w:r>
      <w:r>
        <w:t xml:space="preserve">.1: </w:t>
      </w:r>
      <w:proofErr w:type="spellStart"/>
      <w:r w:rsidRPr="009A3856">
        <w:t>test</w:t>
      </w:r>
      <w:r>
        <w:t>Out</w:t>
      </w:r>
      <w:r w:rsidRPr="009A3856">
        <w:t>sidePanel</w:t>
      </w:r>
      <w:proofErr w:type="spellEnd"/>
      <w:r w:rsidRPr="009A3856">
        <w:t xml:space="preserve"> </w:t>
      </w:r>
      <w:r>
        <w:t>()</w:t>
      </w:r>
    </w:p>
    <w:p w14:paraId="0C91440A" w14:textId="043336CE" w:rsidR="008A685F" w:rsidRPr="008A685F" w:rsidRDefault="008A685F" w:rsidP="008A68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 w:hint="eastAsia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8A685F">
        <w:rPr>
          <w:rFonts w:ascii="Courier New" w:hAnsi="Courier New" w:cs="Courier New"/>
          <w:color w:val="000000"/>
          <w:sz w:val="20"/>
          <w:szCs w:val="26"/>
        </w:rPr>
        <w:t xml:space="preserve">obj = </w:t>
      </w:r>
      <w:proofErr w:type="spellStart"/>
      <w:proofErr w:type="gramStart"/>
      <w:r w:rsidRPr="008A685F">
        <w:rPr>
          <w:rFonts w:ascii="Courier New" w:hAnsi="Courier New" w:cs="Courier New"/>
          <w:color w:val="000000"/>
          <w:sz w:val="20"/>
          <w:szCs w:val="26"/>
        </w:rPr>
        <w:t>OutsidePanel</w:t>
      </w:r>
      <w:proofErr w:type="spellEnd"/>
      <w:r w:rsidRPr="008A685F">
        <w:rPr>
          <w:rFonts w:ascii="Courier New" w:hAnsi="Courier New" w:cs="Courier New"/>
          <w:color w:val="000000"/>
          <w:sz w:val="20"/>
          <w:szCs w:val="26"/>
        </w:rPr>
        <w:t>(</w:t>
      </w:r>
      <w:proofErr w:type="gramEnd"/>
      <w:r w:rsidRPr="008A685F">
        <w:rPr>
          <w:rFonts w:ascii="Courier New" w:hAnsi="Courier New" w:cs="Courier New"/>
          <w:color w:val="000000"/>
          <w:sz w:val="20"/>
          <w:szCs w:val="26"/>
        </w:rPr>
        <w:t>)</w:t>
      </w:r>
    </w:p>
    <w:p w14:paraId="19FE2981" w14:textId="77777777" w:rsidR="009A5F2D" w:rsidRPr="009A5F2D" w:rsidRDefault="008A685F" w:rsidP="009A5F2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gramStart"/>
      <w:r w:rsidR="009A5F2D" w:rsidRPr="009A5F2D">
        <w:rPr>
          <w:rFonts w:ascii="Courier New" w:hAnsi="Courier New" w:cs="Courier New"/>
          <w:color w:val="000000"/>
          <w:sz w:val="20"/>
          <w:szCs w:val="26"/>
        </w:rPr>
        <w:t>obj.ele</w:t>
      </w:r>
      <w:proofErr w:type="gramEnd"/>
      <w:r w:rsidR="009A5F2D" w:rsidRPr="009A5F2D">
        <w:rPr>
          <w:rFonts w:ascii="Courier New" w:hAnsi="Courier New" w:cs="Courier New"/>
          <w:color w:val="000000"/>
          <w:sz w:val="20"/>
          <w:szCs w:val="26"/>
        </w:rPr>
        <w:t>1_floor = 1;</w:t>
      </w:r>
    </w:p>
    <w:p w14:paraId="468AFC07" w14:textId="77777777" w:rsidR="009A5F2D" w:rsidRPr="009A5F2D" w:rsidRDefault="009A5F2D" w:rsidP="009A5F2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5F2D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gramStart"/>
      <w:r w:rsidRPr="009A5F2D">
        <w:rPr>
          <w:rFonts w:ascii="Courier New" w:hAnsi="Courier New" w:cs="Courier New"/>
          <w:color w:val="000000"/>
          <w:sz w:val="20"/>
          <w:szCs w:val="26"/>
        </w:rPr>
        <w:t>obj.ele</w:t>
      </w:r>
      <w:proofErr w:type="gramEnd"/>
      <w:r w:rsidRPr="009A5F2D">
        <w:rPr>
          <w:rFonts w:ascii="Courier New" w:hAnsi="Courier New" w:cs="Courier New"/>
          <w:color w:val="000000"/>
          <w:sz w:val="20"/>
          <w:szCs w:val="26"/>
        </w:rPr>
        <w:t>1_dir = "Stationary";</w:t>
      </w:r>
    </w:p>
    <w:p w14:paraId="5CF371EE" w14:textId="77777777" w:rsidR="009A5F2D" w:rsidRPr="009A5F2D" w:rsidRDefault="009A5F2D" w:rsidP="009A5F2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5F2D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gramStart"/>
      <w:r w:rsidRPr="009A5F2D">
        <w:rPr>
          <w:rFonts w:ascii="Courier New" w:hAnsi="Courier New" w:cs="Courier New"/>
          <w:color w:val="000000"/>
          <w:sz w:val="20"/>
          <w:szCs w:val="26"/>
        </w:rPr>
        <w:t>obj.ele</w:t>
      </w:r>
      <w:proofErr w:type="gramEnd"/>
      <w:r w:rsidRPr="009A5F2D">
        <w:rPr>
          <w:rFonts w:ascii="Courier New" w:hAnsi="Courier New" w:cs="Courier New"/>
          <w:color w:val="000000"/>
          <w:sz w:val="20"/>
          <w:szCs w:val="26"/>
        </w:rPr>
        <w:t>2_floor = 1;</w:t>
      </w:r>
    </w:p>
    <w:p w14:paraId="1F7943B9" w14:textId="3B09B135" w:rsidR="008A685F" w:rsidRPr="008414ED" w:rsidRDefault="009A5F2D" w:rsidP="009A5F2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18"/>
          <w:szCs w:val="24"/>
        </w:rPr>
      </w:pPr>
      <w:r w:rsidRPr="009A5F2D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gramStart"/>
      <w:r w:rsidRPr="009A5F2D">
        <w:rPr>
          <w:rFonts w:ascii="Courier New" w:hAnsi="Courier New" w:cs="Courier New"/>
          <w:color w:val="000000"/>
          <w:sz w:val="20"/>
          <w:szCs w:val="26"/>
        </w:rPr>
        <w:t>obj.ele</w:t>
      </w:r>
      <w:proofErr w:type="gramEnd"/>
      <w:r w:rsidRPr="009A5F2D">
        <w:rPr>
          <w:rFonts w:ascii="Courier New" w:hAnsi="Courier New" w:cs="Courier New"/>
          <w:color w:val="000000"/>
          <w:sz w:val="20"/>
          <w:szCs w:val="26"/>
        </w:rPr>
        <w:t>2_dir = "Stationary";</w:t>
      </w:r>
      <w:r w:rsidR="008A685F"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</w:t>
      </w:r>
      <w:r w:rsidR="008A685F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="008A685F"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 w:rsidR="008A685F">
        <w:rPr>
          <w:rFonts w:ascii="Courier New" w:hAnsi="Courier New" w:cs="Courier New"/>
          <w:color w:val="FF0000"/>
          <w:sz w:val="20"/>
          <w:szCs w:val="26"/>
        </w:rPr>
        <w:t>.</w:t>
      </w:r>
      <w:r>
        <w:rPr>
          <w:rFonts w:ascii="Courier New" w:hAnsi="Courier New" w:cs="Courier New"/>
          <w:color w:val="FF0000"/>
          <w:sz w:val="20"/>
          <w:szCs w:val="26"/>
        </w:rPr>
        <w:t>2.1</w:t>
      </w:r>
      <w:r w:rsidR="008A685F">
        <w:rPr>
          <w:rFonts w:ascii="Courier New" w:hAnsi="Courier New" w:cs="Courier New"/>
          <w:color w:val="FF0000"/>
          <w:sz w:val="20"/>
          <w:szCs w:val="26"/>
        </w:rPr>
        <w:t>.</w:t>
      </w:r>
      <w:r>
        <w:rPr>
          <w:rFonts w:ascii="Courier New" w:hAnsi="Courier New" w:cs="Courier New"/>
          <w:color w:val="FF0000"/>
          <w:sz w:val="20"/>
          <w:szCs w:val="26"/>
        </w:rPr>
        <w:t>1</w:t>
      </w:r>
    </w:p>
    <w:p w14:paraId="0A27DBF7" w14:textId="77777777" w:rsidR="008A685F" w:rsidRPr="00D954E6" w:rsidRDefault="008A685F" w:rsidP="008A68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362E3858" w14:textId="77777777" w:rsidR="008A685F" w:rsidRDefault="008A685F" w:rsidP="008A685F">
      <w:pPr>
        <w:pStyle w:val="ad"/>
        <w:numPr>
          <w:ilvl w:val="0"/>
          <w:numId w:val="7"/>
        </w:numPr>
      </w:pPr>
      <w:r>
        <w:t>Coverage Criteria: Branch coverage</w:t>
      </w:r>
    </w:p>
    <w:p w14:paraId="263468DA" w14:textId="77777777" w:rsidR="008A685F" w:rsidRDefault="008A685F" w:rsidP="008A685F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4"/>
        <w:gridCol w:w="4506"/>
      </w:tblGrid>
      <w:tr w:rsidR="008A685F" w14:paraId="093F4FB5" w14:textId="77777777" w:rsidTr="001E0E3D">
        <w:tc>
          <w:tcPr>
            <w:tcW w:w="4675" w:type="dxa"/>
          </w:tcPr>
          <w:p w14:paraId="43A747B7" w14:textId="77777777" w:rsidR="008A685F" w:rsidRDefault="008A685F" w:rsidP="001E0E3D"/>
        </w:tc>
        <w:tc>
          <w:tcPr>
            <w:tcW w:w="4675" w:type="dxa"/>
          </w:tcPr>
          <w:p w14:paraId="03770D21" w14:textId="179BE4D0" w:rsidR="008A685F" w:rsidRDefault="008A685F" w:rsidP="001E0E3D">
            <w:r>
              <w:t>Test Case T1.</w:t>
            </w:r>
            <w:r w:rsidR="009A5F2D">
              <w:t>2</w:t>
            </w:r>
            <w:r>
              <w:t>.1.1</w:t>
            </w:r>
          </w:p>
        </w:tc>
      </w:tr>
      <w:tr w:rsidR="008A685F" w14:paraId="6C9253FA" w14:textId="77777777" w:rsidTr="001E0E3D">
        <w:tc>
          <w:tcPr>
            <w:tcW w:w="4675" w:type="dxa"/>
          </w:tcPr>
          <w:p w14:paraId="5CE18661" w14:textId="77777777" w:rsidR="008A685F" w:rsidRDefault="008A685F" w:rsidP="001E0E3D">
            <w:r>
              <w:t>Coverage Item</w:t>
            </w:r>
          </w:p>
        </w:tc>
        <w:tc>
          <w:tcPr>
            <w:tcW w:w="4675" w:type="dxa"/>
          </w:tcPr>
          <w:p w14:paraId="52ED16D9" w14:textId="3A6D9152" w:rsidR="008A685F" w:rsidRDefault="008A685F" w:rsidP="001E0E3D">
            <w:r>
              <w:t>Tcover1.</w:t>
            </w:r>
            <w:r w:rsidR="009A5F2D">
              <w:t>2</w:t>
            </w:r>
            <w:r>
              <w:t>.1.1</w:t>
            </w:r>
          </w:p>
        </w:tc>
      </w:tr>
      <w:tr w:rsidR="008A685F" w14:paraId="40A4D32E" w14:textId="77777777" w:rsidTr="001E0E3D">
        <w:tc>
          <w:tcPr>
            <w:tcW w:w="4675" w:type="dxa"/>
          </w:tcPr>
          <w:p w14:paraId="44AC9328" w14:textId="77777777" w:rsidR="008A685F" w:rsidRDefault="008A685F" w:rsidP="001E0E3D">
            <w:r>
              <w:t>Input</w:t>
            </w:r>
          </w:p>
        </w:tc>
        <w:tc>
          <w:tcPr>
            <w:tcW w:w="4675" w:type="dxa"/>
          </w:tcPr>
          <w:p w14:paraId="2B9650C1" w14:textId="77777777" w:rsidR="008A685F" w:rsidRDefault="008A685F" w:rsidP="001E0E3D">
            <w:r>
              <w:t xml:space="preserve">                      </w:t>
            </w:r>
          </w:p>
        </w:tc>
      </w:tr>
      <w:tr w:rsidR="008A685F" w14:paraId="2EA071DD" w14:textId="77777777" w:rsidTr="001E0E3D">
        <w:tc>
          <w:tcPr>
            <w:tcW w:w="4675" w:type="dxa"/>
          </w:tcPr>
          <w:p w14:paraId="0E46681A" w14:textId="77777777" w:rsidR="008A685F" w:rsidRDefault="008A685F" w:rsidP="001E0E3D">
            <w:r>
              <w:t>State</w:t>
            </w:r>
          </w:p>
        </w:tc>
        <w:tc>
          <w:tcPr>
            <w:tcW w:w="4675" w:type="dxa"/>
          </w:tcPr>
          <w:p w14:paraId="3E145F7F" w14:textId="70278A0D" w:rsidR="008A685F" w:rsidRDefault="009A5F2D" w:rsidP="001E0E3D">
            <w:r w:rsidRPr="009A5F2D">
              <w:t xml:space="preserve">OP = </w:t>
            </w:r>
            <w:proofErr w:type="spellStart"/>
            <w:r w:rsidRPr="009A5F2D">
              <w:t>OutsidePanel</w:t>
            </w:r>
            <w:proofErr w:type="spellEnd"/>
            <w:r w:rsidRPr="009A5F2D">
              <w:t>;</w:t>
            </w:r>
          </w:p>
        </w:tc>
      </w:tr>
      <w:tr w:rsidR="008A685F" w14:paraId="024F7485" w14:textId="77777777" w:rsidTr="001E0E3D">
        <w:tc>
          <w:tcPr>
            <w:tcW w:w="4675" w:type="dxa"/>
          </w:tcPr>
          <w:p w14:paraId="5C3D063F" w14:textId="77777777" w:rsidR="008A685F" w:rsidRDefault="008A685F" w:rsidP="001E0E3D">
            <w:r>
              <w:t>Expected Output</w:t>
            </w:r>
          </w:p>
        </w:tc>
        <w:tc>
          <w:tcPr>
            <w:tcW w:w="4675" w:type="dxa"/>
          </w:tcPr>
          <w:p w14:paraId="331570B1" w14:textId="77777777" w:rsidR="009A5F2D" w:rsidRDefault="009A5F2D" w:rsidP="009A5F2D">
            <w:r>
              <w:t xml:space="preserve">ele1_floor = </w:t>
            </w:r>
            <w:proofErr w:type="gramStart"/>
            <w:r>
              <w:t>1;</w:t>
            </w:r>
            <w:proofErr w:type="gramEnd"/>
          </w:p>
          <w:p w14:paraId="58910E7D" w14:textId="1ABBC7D8" w:rsidR="009A5F2D" w:rsidRDefault="009A5F2D" w:rsidP="009A5F2D">
            <w:r>
              <w:t>ele1_dir = "Stationary</w:t>
            </w:r>
            <w:proofErr w:type="gramStart"/>
            <w:r>
              <w:t>";</w:t>
            </w:r>
            <w:proofErr w:type="gramEnd"/>
          </w:p>
          <w:p w14:paraId="4FE5C998" w14:textId="30EE75F9" w:rsidR="009A5F2D" w:rsidRDefault="009A5F2D" w:rsidP="009A5F2D">
            <w:r>
              <w:t xml:space="preserve">ele2_floor = </w:t>
            </w:r>
            <w:proofErr w:type="gramStart"/>
            <w:r>
              <w:t>1;</w:t>
            </w:r>
            <w:proofErr w:type="gramEnd"/>
          </w:p>
          <w:p w14:paraId="55719AE0" w14:textId="47309664" w:rsidR="008A685F" w:rsidRDefault="009A5F2D" w:rsidP="009A5F2D">
            <w:r>
              <w:t>ele2_dir = "Stationary";</w:t>
            </w:r>
          </w:p>
        </w:tc>
      </w:tr>
    </w:tbl>
    <w:p w14:paraId="3D35D06F" w14:textId="77777777" w:rsidR="008A685F" w:rsidRDefault="008A685F" w:rsidP="008A685F">
      <w:pPr>
        <w:pStyle w:val="ad"/>
        <w:numPr>
          <w:ilvl w:val="0"/>
          <w:numId w:val="8"/>
        </w:numPr>
      </w:pPr>
      <w:r>
        <w:t>Test coverage: 1/1=100%</w:t>
      </w:r>
    </w:p>
    <w:p w14:paraId="5489FC0E" w14:textId="39072FEA" w:rsidR="008A685F" w:rsidRDefault="008A685F" w:rsidP="008A685F">
      <w:pPr>
        <w:pStyle w:val="ad"/>
        <w:numPr>
          <w:ilvl w:val="0"/>
          <w:numId w:val="8"/>
        </w:numPr>
      </w:pPr>
      <w:r>
        <w:t>Test result: 1 passed</w:t>
      </w:r>
    </w:p>
    <w:p w14:paraId="63C5FD05" w14:textId="77777777" w:rsidR="00141672" w:rsidRDefault="00141672" w:rsidP="00141672">
      <w:pPr>
        <w:rPr>
          <w:rFonts w:hint="eastAsia"/>
        </w:rPr>
      </w:pPr>
    </w:p>
    <w:p w14:paraId="40B986D0" w14:textId="165A68ED" w:rsidR="00141672" w:rsidRDefault="00141672" w:rsidP="00141672">
      <w:r>
        <w:lastRenderedPageBreak/>
        <w:t>T1.2.</w:t>
      </w:r>
      <w:r>
        <w:t>2</w:t>
      </w:r>
      <w:r>
        <w:t xml:space="preserve">: </w:t>
      </w:r>
      <w:proofErr w:type="spellStart"/>
      <w:r w:rsidRPr="009A3856">
        <w:t>test</w:t>
      </w:r>
      <w:r>
        <w:t>Out</w:t>
      </w:r>
      <w:r w:rsidRPr="009A3856">
        <w:t>sidePanel</w:t>
      </w:r>
      <w:proofErr w:type="spellEnd"/>
      <w:r w:rsidRPr="009A3856">
        <w:t xml:space="preserve"> </w:t>
      </w:r>
      <w:r>
        <w:t>()</w:t>
      </w:r>
    </w:p>
    <w:p w14:paraId="2875BA26" w14:textId="77777777" w:rsidR="00141672" w:rsidRPr="008A685F" w:rsidRDefault="00141672" w:rsidP="00141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 w:hint="eastAsia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8A685F">
        <w:rPr>
          <w:rFonts w:ascii="Courier New" w:hAnsi="Courier New" w:cs="Courier New"/>
          <w:color w:val="000000"/>
          <w:sz w:val="20"/>
          <w:szCs w:val="26"/>
        </w:rPr>
        <w:t xml:space="preserve">obj = </w:t>
      </w:r>
      <w:proofErr w:type="spellStart"/>
      <w:proofErr w:type="gramStart"/>
      <w:r w:rsidRPr="008A685F">
        <w:rPr>
          <w:rFonts w:ascii="Courier New" w:hAnsi="Courier New" w:cs="Courier New"/>
          <w:color w:val="000000"/>
          <w:sz w:val="20"/>
          <w:szCs w:val="26"/>
        </w:rPr>
        <w:t>OutsidePanel</w:t>
      </w:r>
      <w:proofErr w:type="spellEnd"/>
      <w:r w:rsidRPr="008A685F">
        <w:rPr>
          <w:rFonts w:ascii="Courier New" w:hAnsi="Courier New" w:cs="Courier New"/>
          <w:color w:val="000000"/>
          <w:sz w:val="20"/>
          <w:szCs w:val="26"/>
        </w:rPr>
        <w:t>(</w:t>
      </w:r>
      <w:proofErr w:type="gramEnd"/>
      <w:r w:rsidRPr="008A685F">
        <w:rPr>
          <w:rFonts w:ascii="Courier New" w:hAnsi="Courier New" w:cs="Courier New"/>
          <w:color w:val="000000"/>
          <w:sz w:val="20"/>
          <w:szCs w:val="26"/>
        </w:rPr>
        <w:t>)</w:t>
      </w:r>
    </w:p>
    <w:p w14:paraId="4772FC73" w14:textId="77777777" w:rsidR="00141672" w:rsidRPr="009A5F2D" w:rsidRDefault="00141672" w:rsidP="00141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gramStart"/>
      <w:r w:rsidRPr="009A5F2D">
        <w:rPr>
          <w:rFonts w:ascii="Courier New" w:hAnsi="Courier New" w:cs="Courier New"/>
          <w:color w:val="000000"/>
          <w:sz w:val="20"/>
          <w:szCs w:val="26"/>
        </w:rPr>
        <w:t>obj.ele</w:t>
      </w:r>
      <w:proofErr w:type="gramEnd"/>
      <w:r w:rsidRPr="009A5F2D">
        <w:rPr>
          <w:rFonts w:ascii="Courier New" w:hAnsi="Courier New" w:cs="Courier New"/>
          <w:color w:val="000000"/>
          <w:sz w:val="20"/>
          <w:szCs w:val="26"/>
        </w:rPr>
        <w:t>1_floor = 1;</w:t>
      </w:r>
    </w:p>
    <w:p w14:paraId="214BADE8" w14:textId="77777777" w:rsidR="00141672" w:rsidRPr="009A5F2D" w:rsidRDefault="00141672" w:rsidP="00141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5F2D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gramStart"/>
      <w:r w:rsidRPr="009A5F2D">
        <w:rPr>
          <w:rFonts w:ascii="Courier New" w:hAnsi="Courier New" w:cs="Courier New"/>
          <w:color w:val="000000"/>
          <w:sz w:val="20"/>
          <w:szCs w:val="26"/>
        </w:rPr>
        <w:t>obj.ele</w:t>
      </w:r>
      <w:proofErr w:type="gramEnd"/>
      <w:r w:rsidRPr="009A5F2D">
        <w:rPr>
          <w:rFonts w:ascii="Courier New" w:hAnsi="Courier New" w:cs="Courier New"/>
          <w:color w:val="000000"/>
          <w:sz w:val="20"/>
          <w:szCs w:val="26"/>
        </w:rPr>
        <w:t>1_dir = "Stationary";</w:t>
      </w:r>
    </w:p>
    <w:p w14:paraId="6F5B66DC" w14:textId="77777777" w:rsidR="00141672" w:rsidRPr="009A5F2D" w:rsidRDefault="00141672" w:rsidP="00141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5F2D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gramStart"/>
      <w:r w:rsidRPr="009A5F2D">
        <w:rPr>
          <w:rFonts w:ascii="Courier New" w:hAnsi="Courier New" w:cs="Courier New"/>
          <w:color w:val="000000"/>
          <w:sz w:val="20"/>
          <w:szCs w:val="26"/>
        </w:rPr>
        <w:t>obj.ele</w:t>
      </w:r>
      <w:proofErr w:type="gramEnd"/>
      <w:r w:rsidRPr="009A5F2D">
        <w:rPr>
          <w:rFonts w:ascii="Courier New" w:hAnsi="Courier New" w:cs="Courier New"/>
          <w:color w:val="000000"/>
          <w:sz w:val="20"/>
          <w:szCs w:val="26"/>
        </w:rPr>
        <w:t>2_floor = 1;</w:t>
      </w:r>
    </w:p>
    <w:p w14:paraId="2085EE00" w14:textId="31705CDE" w:rsidR="00141672" w:rsidRPr="008414ED" w:rsidRDefault="00141672" w:rsidP="00141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18"/>
          <w:szCs w:val="24"/>
        </w:rPr>
      </w:pPr>
      <w:r w:rsidRPr="009A5F2D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gramStart"/>
      <w:r w:rsidRPr="009A5F2D">
        <w:rPr>
          <w:rFonts w:ascii="Courier New" w:hAnsi="Courier New" w:cs="Courier New"/>
          <w:color w:val="000000"/>
          <w:sz w:val="20"/>
          <w:szCs w:val="26"/>
        </w:rPr>
        <w:t>obj.ele</w:t>
      </w:r>
      <w:proofErr w:type="gramEnd"/>
      <w:r w:rsidRPr="009A5F2D">
        <w:rPr>
          <w:rFonts w:ascii="Courier New" w:hAnsi="Courier New" w:cs="Courier New"/>
          <w:color w:val="000000"/>
          <w:sz w:val="20"/>
          <w:szCs w:val="26"/>
        </w:rPr>
        <w:t>2_dir = "Stationary"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</w:t>
      </w:r>
      <w:r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2.</w:t>
      </w:r>
      <w:r w:rsidR="002355D9">
        <w:rPr>
          <w:rFonts w:ascii="Courier New" w:hAnsi="Courier New" w:cs="Courier New"/>
          <w:color w:val="FF0000"/>
          <w:sz w:val="20"/>
          <w:szCs w:val="26"/>
        </w:rPr>
        <w:t>2</w:t>
      </w:r>
      <w:r>
        <w:rPr>
          <w:rFonts w:ascii="Courier New" w:hAnsi="Courier New" w:cs="Courier New"/>
          <w:color w:val="FF0000"/>
          <w:sz w:val="20"/>
          <w:szCs w:val="26"/>
        </w:rPr>
        <w:t>.1</w:t>
      </w:r>
    </w:p>
    <w:p w14:paraId="4D083504" w14:textId="77777777" w:rsidR="00141672" w:rsidRPr="00D954E6" w:rsidRDefault="00141672" w:rsidP="00141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4EE6AB13" w14:textId="77777777" w:rsidR="00141672" w:rsidRDefault="00141672" w:rsidP="00141672">
      <w:pPr>
        <w:pStyle w:val="ad"/>
        <w:numPr>
          <w:ilvl w:val="0"/>
          <w:numId w:val="7"/>
        </w:numPr>
      </w:pPr>
      <w:r>
        <w:t>Coverage Criteria: Branch coverage</w:t>
      </w:r>
    </w:p>
    <w:p w14:paraId="023DE2D4" w14:textId="77777777" w:rsidR="00141672" w:rsidRDefault="00141672" w:rsidP="00141672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4"/>
        <w:gridCol w:w="4506"/>
      </w:tblGrid>
      <w:tr w:rsidR="00141672" w14:paraId="64D0498B" w14:textId="77777777" w:rsidTr="001E0E3D">
        <w:tc>
          <w:tcPr>
            <w:tcW w:w="4675" w:type="dxa"/>
          </w:tcPr>
          <w:p w14:paraId="1B339A36" w14:textId="77777777" w:rsidR="00141672" w:rsidRDefault="00141672" w:rsidP="001E0E3D"/>
        </w:tc>
        <w:tc>
          <w:tcPr>
            <w:tcW w:w="4675" w:type="dxa"/>
          </w:tcPr>
          <w:p w14:paraId="25AFD021" w14:textId="3D19A7D7" w:rsidR="00141672" w:rsidRDefault="00141672" w:rsidP="001E0E3D">
            <w:r>
              <w:t>Test Case T1.2.</w:t>
            </w:r>
            <w:r w:rsidR="002355D9">
              <w:t>2</w:t>
            </w:r>
            <w:r>
              <w:t>.1</w:t>
            </w:r>
          </w:p>
        </w:tc>
      </w:tr>
      <w:tr w:rsidR="00141672" w14:paraId="10FC3545" w14:textId="77777777" w:rsidTr="001E0E3D">
        <w:tc>
          <w:tcPr>
            <w:tcW w:w="4675" w:type="dxa"/>
          </w:tcPr>
          <w:p w14:paraId="25A2453F" w14:textId="77777777" w:rsidR="00141672" w:rsidRDefault="00141672" w:rsidP="001E0E3D">
            <w:r>
              <w:t>Coverage Item</w:t>
            </w:r>
          </w:p>
        </w:tc>
        <w:tc>
          <w:tcPr>
            <w:tcW w:w="4675" w:type="dxa"/>
          </w:tcPr>
          <w:p w14:paraId="5D473D01" w14:textId="2D5D2366" w:rsidR="00141672" w:rsidRDefault="00141672" w:rsidP="001E0E3D">
            <w:r>
              <w:t>Tcover1.2.</w:t>
            </w:r>
            <w:r w:rsidR="002355D9">
              <w:t>2</w:t>
            </w:r>
            <w:r>
              <w:t>.1</w:t>
            </w:r>
          </w:p>
        </w:tc>
      </w:tr>
      <w:tr w:rsidR="00141672" w14:paraId="24251A43" w14:textId="77777777" w:rsidTr="001E0E3D">
        <w:tc>
          <w:tcPr>
            <w:tcW w:w="4675" w:type="dxa"/>
          </w:tcPr>
          <w:p w14:paraId="36944CBE" w14:textId="77777777" w:rsidR="00141672" w:rsidRDefault="00141672" w:rsidP="001E0E3D">
            <w:r>
              <w:t>Input</w:t>
            </w:r>
          </w:p>
        </w:tc>
        <w:tc>
          <w:tcPr>
            <w:tcW w:w="4675" w:type="dxa"/>
          </w:tcPr>
          <w:p w14:paraId="7250E319" w14:textId="77777777" w:rsidR="00141672" w:rsidRDefault="00141672" w:rsidP="001E0E3D">
            <w:r>
              <w:t xml:space="preserve">                      </w:t>
            </w:r>
          </w:p>
        </w:tc>
      </w:tr>
      <w:tr w:rsidR="00141672" w14:paraId="64449114" w14:textId="77777777" w:rsidTr="001E0E3D">
        <w:tc>
          <w:tcPr>
            <w:tcW w:w="4675" w:type="dxa"/>
          </w:tcPr>
          <w:p w14:paraId="3E6D50A2" w14:textId="77777777" w:rsidR="00141672" w:rsidRDefault="00141672" w:rsidP="001E0E3D">
            <w:r>
              <w:t>State</w:t>
            </w:r>
          </w:p>
        </w:tc>
        <w:tc>
          <w:tcPr>
            <w:tcW w:w="4675" w:type="dxa"/>
          </w:tcPr>
          <w:p w14:paraId="02BB3DF5" w14:textId="77777777" w:rsidR="00141672" w:rsidRDefault="00141672" w:rsidP="001E0E3D">
            <w:r w:rsidRPr="009A5F2D">
              <w:t xml:space="preserve">OP = </w:t>
            </w:r>
            <w:proofErr w:type="spellStart"/>
            <w:r w:rsidRPr="009A5F2D">
              <w:t>OutsidePanel</w:t>
            </w:r>
            <w:proofErr w:type="spellEnd"/>
            <w:r w:rsidRPr="009A5F2D">
              <w:t>;</w:t>
            </w:r>
          </w:p>
        </w:tc>
      </w:tr>
      <w:tr w:rsidR="00141672" w14:paraId="618AA098" w14:textId="77777777" w:rsidTr="001E0E3D">
        <w:tc>
          <w:tcPr>
            <w:tcW w:w="4675" w:type="dxa"/>
          </w:tcPr>
          <w:p w14:paraId="357EAB7F" w14:textId="77777777" w:rsidR="00141672" w:rsidRDefault="00141672" w:rsidP="001E0E3D">
            <w:r>
              <w:t>Expected Output</w:t>
            </w:r>
          </w:p>
        </w:tc>
        <w:tc>
          <w:tcPr>
            <w:tcW w:w="4675" w:type="dxa"/>
          </w:tcPr>
          <w:p w14:paraId="578601F3" w14:textId="77777777" w:rsidR="00141672" w:rsidRDefault="00141672" w:rsidP="001E0E3D">
            <w:r>
              <w:t xml:space="preserve">ele1_floor = </w:t>
            </w:r>
            <w:proofErr w:type="gramStart"/>
            <w:r>
              <w:t>1;</w:t>
            </w:r>
            <w:proofErr w:type="gramEnd"/>
          </w:p>
          <w:p w14:paraId="4B05A6D0" w14:textId="77777777" w:rsidR="00141672" w:rsidRDefault="00141672" w:rsidP="001E0E3D">
            <w:r>
              <w:t>ele1_dir = "Stationary</w:t>
            </w:r>
            <w:proofErr w:type="gramStart"/>
            <w:r>
              <w:t>";</w:t>
            </w:r>
            <w:proofErr w:type="gramEnd"/>
          </w:p>
          <w:p w14:paraId="32DD43BE" w14:textId="77777777" w:rsidR="00141672" w:rsidRDefault="00141672" w:rsidP="001E0E3D">
            <w:r>
              <w:t xml:space="preserve">ele2_floor = </w:t>
            </w:r>
            <w:proofErr w:type="gramStart"/>
            <w:r>
              <w:t>1;</w:t>
            </w:r>
            <w:proofErr w:type="gramEnd"/>
          </w:p>
          <w:p w14:paraId="6D7CA31E" w14:textId="77777777" w:rsidR="00141672" w:rsidRDefault="00141672" w:rsidP="001E0E3D">
            <w:r>
              <w:t>ele2_dir = "Stationary";</w:t>
            </w:r>
          </w:p>
        </w:tc>
      </w:tr>
    </w:tbl>
    <w:p w14:paraId="1E3FDA3C" w14:textId="77777777" w:rsidR="00141672" w:rsidRDefault="00141672" w:rsidP="00141672">
      <w:pPr>
        <w:pStyle w:val="ad"/>
        <w:numPr>
          <w:ilvl w:val="0"/>
          <w:numId w:val="8"/>
        </w:numPr>
      </w:pPr>
      <w:r>
        <w:t>Test coverage: 1/1=100%</w:t>
      </w:r>
    </w:p>
    <w:p w14:paraId="12A402AC" w14:textId="77777777" w:rsidR="00141672" w:rsidRDefault="00141672" w:rsidP="00141672">
      <w:pPr>
        <w:pStyle w:val="ad"/>
        <w:numPr>
          <w:ilvl w:val="0"/>
          <w:numId w:val="8"/>
        </w:numPr>
      </w:pPr>
      <w:r>
        <w:t>Test result: 1 passed</w:t>
      </w:r>
    </w:p>
    <w:p w14:paraId="33A3A57E" w14:textId="77777777" w:rsidR="008A685F" w:rsidRPr="008A685F" w:rsidRDefault="008A685F" w:rsidP="008A685F">
      <w:pPr>
        <w:rPr>
          <w:rFonts w:hint="eastAsia"/>
        </w:rPr>
      </w:pPr>
    </w:p>
    <w:p w14:paraId="009EC11E" w14:textId="4DB8F6A1" w:rsidR="00AE15F3" w:rsidRDefault="00AE15F3" w:rsidP="00AE15F3">
      <w:r>
        <w:t>T1.2.</w:t>
      </w:r>
      <w:r>
        <w:t>3</w:t>
      </w:r>
      <w:r>
        <w:t xml:space="preserve">: </w:t>
      </w:r>
      <w:proofErr w:type="spellStart"/>
      <w:r w:rsidR="002355D9" w:rsidRPr="002355D9">
        <w:t>testupdateDisp</w:t>
      </w:r>
      <w:proofErr w:type="spellEnd"/>
      <w:r w:rsidR="002355D9" w:rsidRPr="002355D9">
        <w:t xml:space="preserve"> </w:t>
      </w:r>
      <w:r>
        <w:t>()</w:t>
      </w:r>
    </w:p>
    <w:p w14:paraId="65634DE0" w14:textId="4C63EDA7" w:rsidR="00AE15F3" w:rsidRPr="008A685F" w:rsidRDefault="00AE15F3" w:rsidP="00AE15F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 w:hint="eastAsia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="002355D9" w:rsidRPr="002355D9">
        <w:rPr>
          <w:rFonts w:ascii="Courier New" w:hAnsi="Courier New" w:cs="Courier New"/>
          <w:color w:val="000000"/>
          <w:sz w:val="20"/>
          <w:szCs w:val="26"/>
        </w:rPr>
        <w:t xml:space="preserve">[] = </w:t>
      </w:r>
      <w:proofErr w:type="spellStart"/>
      <w:proofErr w:type="gramStart"/>
      <w:r w:rsidR="002355D9" w:rsidRPr="002355D9">
        <w:rPr>
          <w:rFonts w:ascii="Courier New" w:hAnsi="Courier New" w:cs="Courier New"/>
          <w:color w:val="000000"/>
          <w:sz w:val="20"/>
          <w:szCs w:val="26"/>
        </w:rPr>
        <w:t>updateDisp</w:t>
      </w:r>
      <w:proofErr w:type="spellEnd"/>
      <w:r w:rsidR="002355D9" w:rsidRPr="002355D9">
        <w:rPr>
          <w:rFonts w:ascii="Courier New" w:hAnsi="Courier New" w:cs="Courier New"/>
          <w:color w:val="000000"/>
          <w:sz w:val="20"/>
          <w:szCs w:val="26"/>
        </w:rPr>
        <w:t>(</w:t>
      </w:r>
      <w:proofErr w:type="gramEnd"/>
      <w:r w:rsidR="002355D9" w:rsidRPr="002355D9">
        <w:rPr>
          <w:rFonts w:ascii="Courier New" w:hAnsi="Courier New" w:cs="Courier New"/>
          <w:color w:val="000000"/>
          <w:sz w:val="20"/>
          <w:szCs w:val="26"/>
        </w:rPr>
        <w:t>obj, ele1_flr, ele1_dir, ele2_flr, ele2_dir)</w:t>
      </w:r>
    </w:p>
    <w:p w14:paraId="0D648CEC" w14:textId="77777777" w:rsidR="002355D9" w:rsidRPr="002355D9" w:rsidRDefault="00AE15F3" w:rsidP="002355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gramStart"/>
      <w:r w:rsidR="002355D9" w:rsidRPr="002355D9">
        <w:rPr>
          <w:rFonts w:ascii="Courier New" w:hAnsi="Courier New" w:cs="Courier New"/>
          <w:color w:val="000000"/>
          <w:sz w:val="20"/>
          <w:szCs w:val="26"/>
        </w:rPr>
        <w:t>obj.app.Ele1Floor.Value</w:t>
      </w:r>
      <w:proofErr w:type="gramEnd"/>
      <w:r w:rsidR="002355D9" w:rsidRPr="002355D9">
        <w:rPr>
          <w:rFonts w:ascii="Courier New" w:hAnsi="Courier New" w:cs="Courier New"/>
          <w:color w:val="000000"/>
          <w:sz w:val="20"/>
          <w:szCs w:val="26"/>
        </w:rPr>
        <w:t xml:space="preserve"> = mat2str(ele1_flr);</w:t>
      </w:r>
    </w:p>
    <w:p w14:paraId="657EF23A" w14:textId="77777777" w:rsidR="002355D9" w:rsidRPr="002355D9" w:rsidRDefault="002355D9" w:rsidP="002355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2355D9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gramStart"/>
      <w:r w:rsidRPr="002355D9">
        <w:rPr>
          <w:rFonts w:ascii="Courier New" w:hAnsi="Courier New" w:cs="Courier New"/>
          <w:color w:val="000000"/>
          <w:sz w:val="20"/>
          <w:szCs w:val="26"/>
        </w:rPr>
        <w:t>obj.app.Ele2Floor.Value</w:t>
      </w:r>
      <w:proofErr w:type="gramEnd"/>
      <w:r w:rsidRPr="002355D9">
        <w:rPr>
          <w:rFonts w:ascii="Courier New" w:hAnsi="Courier New" w:cs="Courier New"/>
          <w:color w:val="000000"/>
          <w:sz w:val="20"/>
          <w:szCs w:val="26"/>
        </w:rPr>
        <w:t xml:space="preserve"> = mat2str(ele2_flr);</w:t>
      </w:r>
    </w:p>
    <w:p w14:paraId="521F99A0" w14:textId="77777777" w:rsidR="002355D9" w:rsidRPr="002355D9" w:rsidRDefault="002355D9" w:rsidP="002355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2355D9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gramStart"/>
      <w:r w:rsidRPr="002355D9">
        <w:rPr>
          <w:rFonts w:ascii="Courier New" w:hAnsi="Courier New" w:cs="Courier New"/>
          <w:color w:val="000000"/>
          <w:sz w:val="20"/>
          <w:szCs w:val="26"/>
        </w:rPr>
        <w:t>obj.app.Ele1Dir.Value</w:t>
      </w:r>
      <w:proofErr w:type="gramEnd"/>
      <w:r w:rsidRPr="002355D9">
        <w:rPr>
          <w:rFonts w:ascii="Courier New" w:hAnsi="Courier New" w:cs="Courier New"/>
          <w:color w:val="000000"/>
          <w:sz w:val="20"/>
          <w:szCs w:val="26"/>
        </w:rPr>
        <w:t xml:space="preserve"> = ele1_dir;</w:t>
      </w:r>
    </w:p>
    <w:p w14:paraId="5ADC31F7" w14:textId="1C3D0F82" w:rsidR="00AE15F3" w:rsidRPr="008414ED" w:rsidRDefault="002355D9" w:rsidP="002355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18"/>
          <w:szCs w:val="24"/>
        </w:rPr>
      </w:pPr>
      <w:r w:rsidRPr="002355D9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gramStart"/>
      <w:r w:rsidRPr="002355D9">
        <w:rPr>
          <w:rFonts w:ascii="Courier New" w:hAnsi="Courier New" w:cs="Courier New"/>
          <w:color w:val="000000"/>
          <w:sz w:val="20"/>
          <w:szCs w:val="26"/>
        </w:rPr>
        <w:t>obj.app.Ele2Dir.Value</w:t>
      </w:r>
      <w:proofErr w:type="gramEnd"/>
      <w:r w:rsidRPr="002355D9">
        <w:rPr>
          <w:rFonts w:ascii="Courier New" w:hAnsi="Courier New" w:cs="Courier New"/>
          <w:color w:val="000000"/>
          <w:sz w:val="20"/>
          <w:szCs w:val="26"/>
        </w:rPr>
        <w:t xml:space="preserve"> = ele2_dir;</w:t>
      </w:r>
      <w:r w:rsidR="00AE15F3"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</w:t>
      </w:r>
      <w:r w:rsidR="00AE15F3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="00AE15F3"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 w:rsidR="00AE15F3">
        <w:rPr>
          <w:rFonts w:ascii="Courier New" w:hAnsi="Courier New" w:cs="Courier New"/>
          <w:color w:val="FF0000"/>
          <w:sz w:val="20"/>
          <w:szCs w:val="26"/>
        </w:rPr>
        <w:t>.2.</w:t>
      </w:r>
      <w:r>
        <w:rPr>
          <w:rFonts w:ascii="Courier New" w:hAnsi="Courier New" w:cs="Courier New"/>
          <w:color w:val="FF0000"/>
          <w:sz w:val="20"/>
          <w:szCs w:val="26"/>
        </w:rPr>
        <w:t>3</w:t>
      </w:r>
      <w:r w:rsidR="00AE15F3">
        <w:rPr>
          <w:rFonts w:ascii="Courier New" w:hAnsi="Courier New" w:cs="Courier New"/>
          <w:color w:val="FF0000"/>
          <w:sz w:val="20"/>
          <w:szCs w:val="26"/>
        </w:rPr>
        <w:t>.1</w:t>
      </w:r>
    </w:p>
    <w:p w14:paraId="4C75A5C6" w14:textId="77777777" w:rsidR="00AE15F3" w:rsidRPr="00D954E6" w:rsidRDefault="00AE15F3" w:rsidP="00AE15F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58657CFD" w14:textId="77777777" w:rsidR="00AE15F3" w:rsidRDefault="00AE15F3" w:rsidP="00AE15F3">
      <w:pPr>
        <w:pStyle w:val="ad"/>
        <w:numPr>
          <w:ilvl w:val="0"/>
          <w:numId w:val="7"/>
        </w:numPr>
      </w:pPr>
      <w:r>
        <w:t>Coverage Criteria: Branch coverage</w:t>
      </w:r>
    </w:p>
    <w:p w14:paraId="4878CA81" w14:textId="77777777" w:rsidR="00AE15F3" w:rsidRDefault="00AE15F3" w:rsidP="00AE15F3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364"/>
        <w:gridCol w:w="4626"/>
      </w:tblGrid>
      <w:tr w:rsidR="00AE15F3" w14:paraId="77395C27" w14:textId="77777777" w:rsidTr="001E0E3D">
        <w:tc>
          <w:tcPr>
            <w:tcW w:w="4675" w:type="dxa"/>
          </w:tcPr>
          <w:p w14:paraId="5CFD9379" w14:textId="77777777" w:rsidR="00AE15F3" w:rsidRDefault="00AE15F3" w:rsidP="001E0E3D"/>
        </w:tc>
        <w:tc>
          <w:tcPr>
            <w:tcW w:w="4675" w:type="dxa"/>
          </w:tcPr>
          <w:p w14:paraId="070F7648" w14:textId="1C7F997E" w:rsidR="00AE15F3" w:rsidRDefault="00AE15F3" w:rsidP="001E0E3D">
            <w:r>
              <w:t>Test Case T1.2.</w:t>
            </w:r>
            <w:r w:rsidR="002355D9">
              <w:t>3</w:t>
            </w:r>
            <w:r>
              <w:t>.1</w:t>
            </w:r>
          </w:p>
        </w:tc>
      </w:tr>
      <w:tr w:rsidR="00AE15F3" w14:paraId="2F81A721" w14:textId="77777777" w:rsidTr="001E0E3D">
        <w:tc>
          <w:tcPr>
            <w:tcW w:w="4675" w:type="dxa"/>
          </w:tcPr>
          <w:p w14:paraId="6E91469E" w14:textId="77777777" w:rsidR="00AE15F3" w:rsidRDefault="00AE15F3" w:rsidP="001E0E3D">
            <w:r>
              <w:t>Coverage Item</w:t>
            </w:r>
          </w:p>
        </w:tc>
        <w:tc>
          <w:tcPr>
            <w:tcW w:w="4675" w:type="dxa"/>
          </w:tcPr>
          <w:p w14:paraId="564EFE61" w14:textId="6058F05A" w:rsidR="00AE15F3" w:rsidRDefault="00AE15F3" w:rsidP="001E0E3D">
            <w:r>
              <w:t>Tcover1.2.</w:t>
            </w:r>
            <w:r w:rsidR="002355D9">
              <w:t>3</w:t>
            </w:r>
            <w:r>
              <w:t>.1</w:t>
            </w:r>
          </w:p>
        </w:tc>
      </w:tr>
      <w:tr w:rsidR="00AE15F3" w14:paraId="058903B9" w14:textId="77777777" w:rsidTr="001E0E3D">
        <w:tc>
          <w:tcPr>
            <w:tcW w:w="4675" w:type="dxa"/>
          </w:tcPr>
          <w:p w14:paraId="1BF5794D" w14:textId="77777777" w:rsidR="00AE15F3" w:rsidRDefault="00AE15F3" w:rsidP="001E0E3D">
            <w:r>
              <w:t>Input</w:t>
            </w:r>
          </w:p>
        </w:tc>
        <w:tc>
          <w:tcPr>
            <w:tcW w:w="4675" w:type="dxa"/>
          </w:tcPr>
          <w:p w14:paraId="333B506C" w14:textId="77777777" w:rsidR="00AE15F3" w:rsidRDefault="00AE15F3" w:rsidP="001E0E3D">
            <w:r>
              <w:t xml:space="preserve">                      </w:t>
            </w:r>
          </w:p>
        </w:tc>
      </w:tr>
      <w:tr w:rsidR="00AE15F3" w14:paraId="7025472E" w14:textId="77777777" w:rsidTr="001E0E3D">
        <w:tc>
          <w:tcPr>
            <w:tcW w:w="4675" w:type="dxa"/>
          </w:tcPr>
          <w:p w14:paraId="7460846E" w14:textId="77777777" w:rsidR="00AE15F3" w:rsidRDefault="00AE15F3" w:rsidP="001E0E3D">
            <w:r>
              <w:t>State</w:t>
            </w:r>
          </w:p>
        </w:tc>
        <w:tc>
          <w:tcPr>
            <w:tcW w:w="4675" w:type="dxa"/>
          </w:tcPr>
          <w:p w14:paraId="758DC9DC" w14:textId="77777777" w:rsidR="002355D9" w:rsidRDefault="002355D9" w:rsidP="002355D9">
            <w:r>
              <w:t xml:space="preserve">ele1_flr = </w:t>
            </w:r>
            <w:proofErr w:type="gramStart"/>
            <w:r>
              <w:t>1;</w:t>
            </w:r>
            <w:proofErr w:type="gramEnd"/>
          </w:p>
          <w:p w14:paraId="5B85EE49" w14:textId="502C8EF8" w:rsidR="002355D9" w:rsidRDefault="002355D9" w:rsidP="002355D9">
            <w:r>
              <w:t xml:space="preserve">ele2_flr = </w:t>
            </w:r>
            <w:proofErr w:type="gramStart"/>
            <w:r>
              <w:t>2;</w:t>
            </w:r>
            <w:proofErr w:type="gramEnd"/>
          </w:p>
          <w:p w14:paraId="3C135FFB" w14:textId="587592F7" w:rsidR="002355D9" w:rsidRDefault="002355D9" w:rsidP="002355D9">
            <w:r>
              <w:t>ele1_dir = "Up</w:t>
            </w:r>
            <w:proofErr w:type="gramStart"/>
            <w:r>
              <w:t>";</w:t>
            </w:r>
            <w:proofErr w:type="gramEnd"/>
          </w:p>
          <w:p w14:paraId="35C560F4" w14:textId="3193E386" w:rsidR="00AE15F3" w:rsidRDefault="002355D9" w:rsidP="002355D9">
            <w:r>
              <w:t>ele2_dir = "Up";</w:t>
            </w:r>
          </w:p>
        </w:tc>
      </w:tr>
      <w:tr w:rsidR="00AE15F3" w14:paraId="641FBA21" w14:textId="77777777" w:rsidTr="001E0E3D">
        <w:tc>
          <w:tcPr>
            <w:tcW w:w="4675" w:type="dxa"/>
          </w:tcPr>
          <w:p w14:paraId="6128A80B" w14:textId="77777777" w:rsidR="00AE15F3" w:rsidRDefault="00AE15F3" w:rsidP="001E0E3D">
            <w:r>
              <w:t>Expected Output</w:t>
            </w:r>
          </w:p>
        </w:tc>
        <w:tc>
          <w:tcPr>
            <w:tcW w:w="4675" w:type="dxa"/>
          </w:tcPr>
          <w:p w14:paraId="001B5AD1" w14:textId="77777777" w:rsidR="00AE15F3" w:rsidRDefault="002355D9" w:rsidP="001E0E3D">
            <w:r w:rsidRPr="002355D9">
              <w:t>flr1.app.Ele1Floor.Value</w:t>
            </w:r>
            <w:r>
              <w:t>=</w:t>
            </w:r>
            <w:proofErr w:type="spellStart"/>
            <w:proofErr w:type="gramStart"/>
            <w:r w:rsidRPr="002355D9">
              <w:t>cellstr</w:t>
            </w:r>
            <w:proofErr w:type="spellEnd"/>
            <w:r w:rsidRPr="002355D9">
              <w:t>(</w:t>
            </w:r>
            <w:proofErr w:type="gramEnd"/>
            <w:r w:rsidRPr="002355D9">
              <w:t>'1')</w:t>
            </w:r>
          </w:p>
          <w:p w14:paraId="55397455" w14:textId="77777777" w:rsidR="002355D9" w:rsidRDefault="002355D9" w:rsidP="001E0E3D">
            <w:r w:rsidRPr="002355D9">
              <w:t>flr1.app.Ele2Floor.Value</w:t>
            </w:r>
            <w:r>
              <w:t>=</w:t>
            </w:r>
            <w:proofErr w:type="spellStart"/>
            <w:proofErr w:type="gramStart"/>
            <w:r w:rsidRPr="002355D9">
              <w:t>cellstr</w:t>
            </w:r>
            <w:proofErr w:type="spellEnd"/>
            <w:r w:rsidRPr="002355D9">
              <w:t>(</w:t>
            </w:r>
            <w:proofErr w:type="gramEnd"/>
            <w:r w:rsidRPr="002355D9">
              <w:t>'2')</w:t>
            </w:r>
          </w:p>
          <w:p w14:paraId="748ED2C1" w14:textId="77777777" w:rsidR="002355D9" w:rsidRDefault="002355D9" w:rsidP="001E0E3D">
            <w:r w:rsidRPr="002355D9">
              <w:t>flr1.app.Ele1Dir.Value</w:t>
            </w:r>
            <w:r>
              <w:t>=</w:t>
            </w:r>
            <w:proofErr w:type="spellStart"/>
            <w:proofErr w:type="gramStart"/>
            <w:r w:rsidRPr="002355D9">
              <w:t>cellstr</w:t>
            </w:r>
            <w:proofErr w:type="spellEnd"/>
            <w:r w:rsidRPr="002355D9">
              <w:t>(</w:t>
            </w:r>
            <w:proofErr w:type="gramEnd"/>
            <w:r w:rsidRPr="002355D9">
              <w:t>Ele1DirValue)</w:t>
            </w:r>
          </w:p>
          <w:p w14:paraId="02391D25" w14:textId="4646179A" w:rsidR="002355D9" w:rsidRPr="002355D9" w:rsidRDefault="002355D9" w:rsidP="001E0E3D">
            <w:r w:rsidRPr="002355D9">
              <w:t>flr1.app.Ele2Dir.Value</w:t>
            </w:r>
            <w:r>
              <w:t>=</w:t>
            </w:r>
            <w:proofErr w:type="spellStart"/>
            <w:proofErr w:type="gramStart"/>
            <w:r w:rsidRPr="002355D9">
              <w:t>cellstr</w:t>
            </w:r>
            <w:proofErr w:type="spellEnd"/>
            <w:r w:rsidRPr="002355D9">
              <w:t>(</w:t>
            </w:r>
            <w:proofErr w:type="gramEnd"/>
            <w:r w:rsidRPr="002355D9">
              <w:t>Ele2DirValue)</w:t>
            </w:r>
          </w:p>
        </w:tc>
      </w:tr>
    </w:tbl>
    <w:p w14:paraId="30346BD8" w14:textId="77777777" w:rsidR="00AE15F3" w:rsidRDefault="00AE15F3" w:rsidP="00AE15F3">
      <w:pPr>
        <w:pStyle w:val="ad"/>
        <w:numPr>
          <w:ilvl w:val="0"/>
          <w:numId w:val="8"/>
        </w:numPr>
      </w:pPr>
      <w:r>
        <w:t>Test coverage: 1/1=100%</w:t>
      </w:r>
    </w:p>
    <w:p w14:paraId="6619FE81" w14:textId="77777777" w:rsidR="00AE15F3" w:rsidRDefault="00AE15F3" w:rsidP="00AE15F3">
      <w:pPr>
        <w:pStyle w:val="ad"/>
        <w:numPr>
          <w:ilvl w:val="0"/>
          <w:numId w:val="8"/>
        </w:numPr>
      </w:pPr>
      <w:r>
        <w:t>Test result: 1 passed</w:t>
      </w:r>
    </w:p>
    <w:p w14:paraId="109CB100" w14:textId="5A1CFC0E" w:rsidR="00134A95" w:rsidRDefault="00134A95" w:rsidP="00D954E6"/>
    <w:p w14:paraId="5929A0E2" w14:textId="2AD9B025" w:rsidR="001647F6" w:rsidRDefault="001647F6" w:rsidP="001647F6">
      <w:pPr>
        <w:pStyle w:val="3"/>
      </w:pPr>
      <w:r>
        <w:lastRenderedPageBreak/>
        <w:t>T1.</w:t>
      </w:r>
      <w:r>
        <w:t>3</w:t>
      </w:r>
      <w:r>
        <w:t xml:space="preserve">: </w:t>
      </w:r>
      <w:proofErr w:type="spellStart"/>
      <w:r>
        <w:t>ControlUnit</w:t>
      </w:r>
      <w:proofErr w:type="spellEnd"/>
      <w:r>
        <w:t xml:space="preserve"> Unit Test</w:t>
      </w:r>
    </w:p>
    <w:p w14:paraId="2D0DE55B" w14:textId="7E6373C5" w:rsidR="001647F6" w:rsidRDefault="001647F6" w:rsidP="001647F6">
      <w:r>
        <w:t>T1.</w:t>
      </w:r>
      <w:r>
        <w:t>3</w:t>
      </w:r>
      <w:r>
        <w:t xml:space="preserve">.1: </w:t>
      </w:r>
      <w:proofErr w:type="spellStart"/>
      <w:r w:rsidRPr="001647F6">
        <w:t>testgetEleFloor</w:t>
      </w:r>
      <w:proofErr w:type="spellEnd"/>
      <w:r w:rsidRPr="009A3856">
        <w:t xml:space="preserve"> </w:t>
      </w:r>
      <w:r>
        <w:t>()</w:t>
      </w:r>
    </w:p>
    <w:p w14:paraId="09249314" w14:textId="489FB467" w:rsidR="001647F6" w:rsidRPr="008A685F" w:rsidRDefault="001647F6" w:rsidP="001647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 w:hint="eastAsia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floor = </w:t>
      </w:r>
      <w:proofErr w:type="spellStart"/>
      <w:proofErr w:type="gramStart"/>
      <w:r w:rsidRPr="001647F6">
        <w:rPr>
          <w:rFonts w:ascii="Courier New" w:hAnsi="Courier New" w:cs="Courier New"/>
          <w:color w:val="000000"/>
          <w:sz w:val="20"/>
          <w:szCs w:val="26"/>
        </w:rPr>
        <w:t>getEleFloor</w:t>
      </w:r>
      <w:proofErr w:type="spellEnd"/>
      <w:r w:rsidRPr="001647F6">
        <w:rPr>
          <w:rFonts w:ascii="Courier New" w:hAnsi="Courier New" w:cs="Courier New"/>
          <w:color w:val="000000"/>
          <w:sz w:val="20"/>
          <w:szCs w:val="26"/>
        </w:rPr>
        <w:t>(</w:t>
      </w:r>
      <w:proofErr w:type="gramEnd"/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obj, </w:t>
      </w:r>
      <w:proofErr w:type="spellStart"/>
      <w:r w:rsidRPr="001647F6">
        <w:rPr>
          <w:rFonts w:ascii="Courier New" w:hAnsi="Courier New" w:cs="Courier New"/>
          <w:color w:val="000000"/>
          <w:sz w:val="20"/>
          <w:szCs w:val="26"/>
        </w:rPr>
        <w:t>ele_num</w:t>
      </w:r>
      <w:proofErr w:type="spellEnd"/>
      <w:r w:rsidRPr="001647F6">
        <w:rPr>
          <w:rFonts w:ascii="Courier New" w:hAnsi="Courier New" w:cs="Courier New"/>
          <w:color w:val="000000"/>
          <w:sz w:val="20"/>
          <w:szCs w:val="26"/>
        </w:rPr>
        <w:t>)</w:t>
      </w:r>
    </w:p>
    <w:p w14:paraId="439E783E" w14:textId="77777777" w:rsidR="001647F6" w:rsidRPr="001647F6" w:rsidRDefault="001647F6" w:rsidP="001647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switch </w:t>
      </w:r>
      <w:proofErr w:type="spellStart"/>
      <w:r w:rsidRPr="001647F6">
        <w:rPr>
          <w:rFonts w:ascii="Courier New" w:hAnsi="Courier New" w:cs="Courier New"/>
          <w:color w:val="000000"/>
          <w:sz w:val="20"/>
          <w:szCs w:val="26"/>
        </w:rPr>
        <w:t>ele_num</w:t>
      </w:r>
      <w:proofErr w:type="spellEnd"/>
    </w:p>
    <w:p w14:paraId="3177B3AC" w14:textId="77777777" w:rsidR="001647F6" w:rsidRPr="001647F6" w:rsidRDefault="001647F6" w:rsidP="001647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                case 1</w:t>
      </w:r>
    </w:p>
    <w:p w14:paraId="58349C75" w14:textId="77777777" w:rsidR="001647F6" w:rsidRPr="001647F6" w:rsidRDefault="001647F6" w:rsidP="001647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                    floor = </w:t>
      </w:r>
      <w:proofErr w:type="gramStart"/>
      <w:r w:rsidRPr="001647F6">
        <w:rPr>
          <w:rFonts w:ascii="Courier New" w:hAnsi="Courier New" w:cs="Courier New"/>
          <w:color w:val="000000"/>
          <w:sz w:val="20"/>
          <w:szCs w:val="26"/>
        </w:rPr>
        <w:t>obj.ele1.getCurrentFloor</w:t>
      </w:r>
      <w:proofErr w:type="gramEnd"/>
      <w:r w:rsidRPr="001647F6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75631F93" w14:textId="77777777" w:rsidR="001647F6" w:rsidRPr="001647F6" w:rsidRDefault="001647F6" w:rsidP="001647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                case 2</w:t>
      </w:r>
    </w:p>
    <w:p w14:paraId="76BF39E5" w14:textId="77777777" w:rsidR="001647F6" w:rsidRPr="001647F6" w:rsidRDefault="001647F6" w:rsidP="001647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                    floor = </w:t>
      </w:r>
      <w:proofErr w:type="gramStart"/>
      <w:r w:rsidRPr="001647F6">
        <w:rPr>
          <w:rFonts w:ascii="Courier New" w:hAnsi="Courier New" w:cs="Courier New"/>
          <w:color w:val="000000"/>
          <w:sz w:val="20"/>
          <w:szCs w:val="26"/>
        </w:rPr>
        <w:t>obj.ele2.getCurrentFloor</w:t>
      </w:r>
      <w:proofErr w:type="gramEnd"/>
      <w:r w:rsidRPr="001647F6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5410A35F" w14:textId="5FE670D4" w:rsidR="001647F6" w:rsidRPr="008414ED" w:rsidRDefault="001647F6" w:rsidP="001647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18"/>
          <w:szCs w:val="24"/>
        </w:rPr>
      </w:pPr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</w:t>
      </w:r>
      <w:r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</w:t>
      </w:r>
      <w:r>
        <w:rPr>
          <w:rFonts w:ascii="Courier New" w:hAnsi="Courier New" w:cs="Courier New"/>
          <w:color w:val="FF0000"/>
          <w:sz w:val="20"/>
          <w:szCs w:val="26"/>
        </w:rPr>
        <w:t>3</w:t>
      </w:r>
      <w:r>
        <w:rPr>
          <w:rFonts w:ascii="Courier New" w:hAnsi="Courier New" w:cs="Courier New"/>
          <w:color w:val="FF0000"/>
          <w:sz w:val="20"/>
          <w:szCs w:val="26"/>
        </w:rPr>
        <w:t>.1.1</w:t>
      </w:r>
      <w:r>
        <w:rPr>
          <w:rFonts w:ascii="Courier New" w:hAnsi="Courier New" w:cs="Courier New"/>
          <w:color w:val="FF0000"/>
          <w:sz w:val="20"/>
          <w:szCs w:val="26"/>
        </w:rPr>
        <w:t>-2</w:t>
      </w:r>
    </w:p>
    <w:p w14:paraId="1D584A6E" w14:textId="77777777" w:rsidR="001647F6" w:rsidRPr="00D954E6" w:rsidRDefault="001647F6" w:rsidP="001647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5F2C2C69" w14:textId="77777777" w:rsidR="001647F6" w:rsidRDefault="001647F6" w:rsidP="001647F6">
      <w:pPr>
        <w:pStyle w:val="ad"/>
        <w:numPr>
          <w:ilvl w:val="0"/>
          <w:numId w:val="7"/>
        </w:numPr>
      </w:pPr>
      <w:r>
        <w:t>Coverage Criteria: Branch coverage</w:t>
      </w:r>
    </w:p>
    <w:p w14:paraId="3CB098CD" w14:textId="77777777" w:rsidR="001647F6" w:rsidRDefault="001647F6" w:rsidP="001647F6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1647F6" w14:paraId="468177F9" w14:textId="77777777" w:rsidTr="001647F6">
        <w:tc>
          <w:tcPr>
            <w:tcW w:w="4419" w:type="dxa"/>
          </w:tcPr>
          <w:p w14:paraId="5DE2D673" w14:textId="77777777" w:rsidR="001647F6" w:rsidRDefault="001647F6" w:rsidP="001E0E3D"/>
        </w:tc>
        <w:tc>
          <w:tcPr>
            <w:tcW w:w="4571" w:type="dxa"/>
          </w:tcPr>
          <w:p w14:paraId="6249DBC8" w14:textId="39B65ADC" w:rsidR="001647F6" w:rsidRDefault="001647F6" w:rsidP="001E0E3D">
            <w:r>
              <w:t>Test Case T1.</w:t>
            </w:r>
            <w:r>
              <w:t>3</w:t>
            </w:r>
            <w:r>
              <w:t>.1.1</w:t>
            </w:r>
          </w:p>
        </w:tc>
      </w:tr>
      <w:tr w:rsidR="001647F6" w14:paraId="77FA57FB" w14:textId="77777777" w:rsidTr="001647F6">
        <w:tc>
          <w:tcPr>
            <w:tcW w:w="4419" w:type="dxa"/>
          </w:tcPr>
          <w:p w14:paraId="6FE47002" w14:textId="77777777" w:rsidR="001647F6" w:rsidRDefault="001647F6" w:rsidP="001E0E3D">
            <w:r>
              <w:t>Coverage Item</w:t>
            </w:r>
          </w:p>
        </w:tc>
        <w:tc>
          <w:tcPr>
            <w:tcW w:w="4571" w:type="dxa"/>
          </w:tcPr>
          <w:p w14:paraId="29A9F3CA" w14:textId="17359092" w:rsidR="001647F6" w:rsidRDefault="001647F6" w:rsidP="001E0E3D">
            <w:r>
              <w:t>Tcover1.</w:t>
            </w:r>
            <w:r>
              <w:t>3</w:t>
            </w:r>
            <w:r>
              <w:t>.1.1</w:t>
            </w:r>
          </w:p>
        </w:tc>
      </w:tr>
      <w:tr w:rsidR="001647F6" w14:paraId="48453C30" w14:textId="77777777" w:rsidTr="001647F6">
        <w:tc>
          <w:tcPr>
            <w:tcW w:w="4419" w:type="dxa"/>
          </w:tcPr>
          <w:p w14:paraId="5A0E42F3" w14:textId="77777777" w:rsidR="001647F6" w:rsidRDefault="001647F6" w:rsidP="001E0E3D">
            <w:r>
              <w:t>Input</w:t>
            </w:r>
          </w:p>
        </w:tc>
        <w:tc>
          <w:tcPr>
            <w:tcW w:w="4571" w:type="dxa"/>
          </w:tcPr>
          <w:p w14:paraId="702B4D66" w14:textId="77777777" w:rsidR="001647F6" w:rsidRDefault="001647F6" w:rsidP="001E0E3D">
            <w:r>
              <w:t xml:space="preserve">                      </w:t>
            </w:r>
          </w:p>
        </w:tc>
      </w:tr>
      <w:tr w:rsidR="001647F6" w14:paraId="61188A3F" w14:textId="77777777" w:rsidTr="001647F6">
        <w:tc>
          <w:tcPr>
            <w:tcW w:w="4419" w:type="dxa"/>
          </w:tcPr>
          <w:p w14:paraId="2322DA47" w14:textId="77777777" w:rsidR="001647F6" w:rsidRDefault="001647F6" w:rsidP="001E0E3D">
            <w:r>
              <w:t>State</w:t>
            </w:r>
          </w:p>
        </w:tc>
        <w:tc>
          <w:tcPr>
            <w:tcW w:w="4571" w:type="dxa"/>
          </w:tcPr>
          <w:p w14:paraId="2A9A29DB" w14:textId="77777777" w:rsidR="001647F6" w:rsidRDefault="001647F6" w:rsidP="001647F6">
            <w:proofErr w:type="spellStart"/>
            <w:r>
              <w:t>ele_num</w:t>
            </w:r>
            <w:proofErr w:type="spellEnd"/>
            <w:r>
              <w:t xml:space="preserve"> = </w:t>
            </w:r>
            <w:proofErr w:type="gramStart"/>
            <w:r>
              <w:t>1;</w:t>
            </w:r>
            <w:proofErr w:type="gramEnd"/>
          </w:p>
          <w:p w14:paraId="0B1C8B4C" w14:textId="1B0E5A1E" w:rsidR="001647F6" w:rsidRDefault="001647F6" w:rsidP="001647F6">
            <w:proofErr w:type="spellStart"/>
            <w:r>
              <w:t>flr</w:t>
            </w:r>
            <w:proofErr w:type="spellEnd"/>
            <w:r>
              <w:t xml:space="preserve"> = </w:t>
            </w:r>
            <w:proofErr w:type="gramStart"/>
            <w:r>
              <w:t>controller.ele1.getCurrentFloor</w:t>
            </w:r>
            <w:proofErr w:type="gramEnd"/>
            <w:r>
              <w:t>();</w:t>
            </w:r>
          </w:p>
        </w:tc>
      </w:tr>
      <w:tr w:rsidR="001647F6" w14:paraId="2BCAF7FE" w14:textId="77777777" w:rsidTr="001647F6">
        <w:tc>
          <w:tcPr>
            <w:tcW w:w="4419" w:type="dxa"/>
          </w:tcPr>
          <w:p w14:paraId="057C701A" w14:textId="77777777" w:rsidR="001647F6" w:rsidRDefault="001647F6" w:rsidP="001E0E3D">
            <w:r>
              <w:t>Expected Output</w:t>
            </w:r>
          </w:p>
        </w:tc>
        <w:tc>
          <w:tcPr>
            <w:tcW w:w="4571" w:type="dxa"/>
          </w:tcPr>
          <w:p w14:paraId="392DC428" w14:textId="20009E05" w:rsidR="001647F6" w:rsidRDefault="001647F6" w:rsidP="001E0E3D">
            <w:r w:rsidRPr="001647F6">
              <w:t>F</w:t>
            </w:r>
            <w:r w:rsidRPr="001647F6">
              <w:t>loor</w:t>
            </w:r>
            <w:r>
              <w:t>=</w:t>
            </w:r>
            <w:proofErr w:type="spellStart"/>
            <w:r w:rsidRPr="001647F6">
              <w:t>flr</w:t>
            </w:r>
            <w:proofErr w:type="spellEnd"/>
          </w:p>
        </w:tc>
      </w:tr>
    </w:tbl>
    <w:p w14:paraId="3AC39C6E" w14:textId="69896AFE" w:rsidR="001647F6" w:rsidRDefault="001647F6" w:rsidP="001647F6">
      <w:pPr>
        <w:rPr>
          <w:rFonts w:hint="eastAsia"/>
        </w:rPr>
      </w:pPr>
      <w:bookmarkStart w:id="4" w:name="_Toc10449124"/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1647F6" w14:paraId="52C84C65" w14:textId="77777777" w:rsidTr="001647F6">
        <w:tc>
          <w:tcPr>
            <w:tcW w:w="4419" w:type="dxa"/>
          </w:tcPr>
          <w:p w14:paraId="7D550851" w14:textId="77777777" w:rsidR="001647F6" w:rsidRDefault="001647F6" w:rsidP="001E0E3D"/>
        </w:tc>
        <w:tc>
          <w:tcPr>
            <w:tcW w:w="4571" w:type="dxa"/>
          </w:tcPr>
          <w:p w14:paraId="422CFBE5" w14:textId="3DB3CE12" w:rsidR="001647F6" w:rsidRDefault="001647F6" w:rsidP="001E0E3D">
            <w:r>
              <w:t>Test Case T1.3.1.</w:t>
            </w:r>
            <w:r>
              <w:t>2</w:t>
            </w:r>
          </w:p>
        </w:tc>
      </w:tr>
      <w:tr w:rsidR="001647F6" w14:paraId="36C438DB" w14:textId="77777777" w:rsidTr="001647F6">
        <w:tc>
          <w:tcPr>
            <w:tcW w:w="4419" w:type="dxa"/>
          </w:tcPr>
          <w:p w14:paraId="69278E1D" w14:textId="77777777" w:rsidR="001647F6" w:rsidRDefault="001647F6" w:rsidP="001E0E3D">
            <w:r>
              <w:t>Coverage Item</w:t>
            </w:r>
          </w:p>
        </w:tc>
        <w:tc>
          <w:tcPr>
            <w:tcW w:w="4571" w:type="dxa"/>
          </w:tcPr>
          <w:p w14:paraId="2D83DD0E" w14:textId="2158FA16" w:rsidR="001647F6" w:rsidRDefault="001647F6" w:rsidP="001E0E3D">
            <w:r>
              <w:t>Tcover1.3.1.</w:t>
            </w:r>
            <w:r>
              <w:t>2</w:t>
            </w:r>
          </w:p>
        </w:tc>
      </w:tr>
      <w:tr w:rsidR="001647F6" w14:paraId="2FF1B6EB" w14:textId="77777777" w:rsidTr="001647F6">
        <w:tc>
          <w:tcPr>
            <w:tcW w:w="4419" w:type="dxa"/>
          </w:tcPr>
          <w:p w14:paraId="20C5EA13" w14:textId="77777777" w:rsidR="001647F6" w:rsidRDefault="001647F6" w:rsidP="001E0E3D">
            <w:r>
              <w:t>Input</w:t>
            </w:r>
          </w:p>
        </w:tc>
        <w:tc>
          <w:tcPr>
            <w:tcW w:w="4571" w:type="dxa"/>
          </w:tcPr>
          <w:p w14:paraId="63B19D70" w14:textId="77777777" w:rsidR="001647F6" w:rsidRDefault="001647F6" w:rsidP="001E0E3D">
            <w:r>
              <w:t xml:space="preserve">                      </w:t>
            </w:r>
          </w:p>
        </w:tc>
      </w:tr>
      <w:tr w:rsidR="001647F6" w14:paraId="4C848900" w14:textId="77777777" w:rsidTr="001647F6">
        <w:tc>
          <w:tcPr>
            <w:tcW w:w="4419" w:type="dxa"/>
          </w:tcPr>
          <w:p w14:paraId="6703180E" w14:textId="77777777" w:rsidR="001647F6" w:rsidRDefault="001647F6" w:rsidP="001E0E3D">
            <w:r>
              <w:t>State</w:t>
            </w:r>
          </w:p>
        </w:tc>
        <w:tc>
          <w:tcPr>
            <w:tcW w:w="4571" w:type="dxa"/>
          </w:tcPr>
          <w:p w14:paraId="7CBEC43F" w14:textId="36DA6763" w:rsidR="001647F6" w:rsidRDefault="001647F6" w:rsidP="001E0E3D">
            <w:proofErr w:type="spellStart"/>
            <w:r>
              <w:t>ele_num</w:t>
            </w:r>
            <w:proofErr w:type="spellEnd"/>
            <w:r>
              <w:t xml:space="preserve"> = </w:t>
            </w:r>
            <w:proofErr w:type="gramStart"/>
            <w:r>
              <w:t>2</w:t>
            </w:r>
            <w:r>
              <w:t>;</w:t>
            </w:r>
            <w:proofErr w:type="gramEnd"/>
          </w:p>
          <w:p w14:paraId="3D7BAC0F" w14:textId="77777777" w:rsidR="001647F6" w:rsidRDefault="001647F6" w:rsidP="001E0E3D">
            <w:proofErr w:type="spellStart"/>
            <w:r>
              <w:t>flr</w:t>
            </w:r>
            <w:proofErr w:type="spellEnd"/>
            <w:r>
              <w:t xml:space="preserve"> = </w:t>
            </w:r>
            <w:proofErr w:type="gramStart"/>
            <w:r>
              <w:t>controller.ele1.getCurrentFloor</w:t>
            </w:r>
            <w:proofErr w:type="gramEnd"/>
            <w:r>
              <w:t>();</w:t>
            </w:r>
          </w:p>
        </w:tc>
      </w:tr>
      <w:tr w:rsidR="001647F6" w14:paraId="0C38A34B" w14:textId="77777777" w:rsidTr="001647F6">
        <w:tc>
          <w:tcPr>
            <w:tcW w:w="4419" w:type="dxa"/>
          </w:tcPr>
          <w:p w14:paraId="13889EC4" w14:textId="77777777" w:rsidR="001647F6" w:rsidRDefault="001647F6" w:rsidP="001647F6">
            <w:r>
              <w:t>Expected Output</w:t>
            </w:r>
          </w:p>
        </w:tc>
        <w:tc>
          <w:tcPr>
            <w:tcW w:w="4571" w:type="dxa"/>
          </w:tcPr>
          <w:p w14:paraId="7285A5DA" w14:textId="17F7CF40" w:rsidR="001647F6" w:rsidRDefault="001647F6" w:rsidP="001647F6">
            <w:r w:rsidRPr="001647F6">
              <w:t>Floor</w:t>
            </w:r>
            <w:r>
              <w:t>=</w:t>
            </w:r>
            <w:proofErr w:type="spellStart"/>
            <w:r w:rsidRPr="001647F6">
              <w:t>flr</w:t>
            </w:r>
            <w:proofErr w:type="spellEnd"/>
          </w:p>
        </w:tc>
      </w:tr>
    </w:tbl>
    <w:p w14:paraId="73DD3AE7" w14:textId="53D9B121" w:rsidR="001647F6" w:rsidRDefault="001647F6" w:rsidP="001647F6">
      <w:pPr>
        <w:pStyle w:val="ad"/>
        <w:numPr>
          <w:ilvl w:val="0"/>
          <w:numId w:val="8"/>
        </w:numPr>
      </w:pPr>
      <w:r>
        <w:t xml:space="preserve">Test coverage: </w:t>
      </w:r>
      <w:r w:rsidR="00904802">
        <w:t>2</w:t>
      </w:r>
      <w:r>
        <w:t>/</w:t>
      </w:r>
      <w:r w:rsidR="00904802">
        <w:t>2</w:t>
      </w:r>
      <w:r>
        <w:t>=100%</w:t>
      </w:r>
    </w:p>
    <w:p w14:paraId="092994C6" w14:textId="728C29AD" w:rsidR="001647F6" w:rsidRDefault="001647F6" w:rsidP="001647F6">
      <w:pPr>
        <w:pStyle w:val="ad"/>
        <w:numPr>
          <w:ilvl w:val="0"/>
          <w:numId w:val="8"/>
        </w:numPr>
      </w:pPr>
      <w:r>
        <w:t xml:space="preserve">Test result: </w:t>
      </w:r>
      <w:r w:rsidR="00904802">
        <w:t>2</w:t>
      </w:r>
      <w:r>
        <w:t xml:space="preserve"> passed</w:t>
      </w:r>
    </w:p>
    <w:p w14:paraId="73FD60EA" w14:textId="77777777" w:rsidR="00886BFE" w:rsidRDefault="00886BFE" w:rsidP="00886BFE"/>
    <w:p w14:paraId="252D479D" w14:textId="0CB1202D" w:rsidR="00886BFE" w:rsidRDefault="00886BFE" w:rsidP="00886BFE">
      <w:r>
        <w:t>T1.3.</w:t>
      </w:r>
      <w:r>
        <w:t>2</w:t>
      </w:r>
      <w:r>
        <w:t xml:space="preserve">: </w:t>
      </w:r>
      <w:proofErr w:type="spellStart"/>
      <w:r w:rsidRPr="00886BFE">
        <w:t>testdispatchEle</w:t>
      </w:r>
      <w:proofErr w:type="spellEnd"/>
      <w:r w:rsidRPr="00886BFE">
        <w:t xml:space="preserve"> </w:t>
      </w:r>
      <w:r>
        <w:t>()</w:t>
      </w:r>
    </w:p>
    <w:p w14:paraId="55210AFB" w14:textId="77777777" w:rsidR="00886BFE" w:rsidRPr="008A685F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 w:hint="eastAsia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floor = </w:t>
      </w:r>
      <w:proofErr w:type="spellStart"/>
      <w:proofErr w:type="gramStart"/>
      <w:r w:rsidRPr="001647F6">
        <w:rPr>
          <w:rFonts w:ascii="Courier New" w:hAnsi="Courier New" w:cs="Courier New"/>
          <w:color w:val="000000"/>
          <w:sz w:val="20"/>
          <w:szCs w:val="26"/>
        </w:rPr>
        <w:t>getEleFloor</w:t>
      </w:r>
      <w:proofErr w:type="spellEnd"/>
      <w:r w:rsidRPr="001647F6">
        <w:rPr>
          <w:rFonts w:ascii="Courier New" w:hAnsi="Courier New" w:cs="Courier New"/>
          <w:color w:val="000000"/>
          <w:sz w:val="20"/>
          <w:szCs w:val="26"/>
        </w:rPr>
        <w:t>(</w:t>
      </w:r>
      <w:proofErr w:type="gramEnd"/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obj, </w:t>
      </w:r>
      <w:proofErr w:type="spellStart"/>
      <w:r w:rsidRPr="001647F6">
        <w:rPr>
          <w:rFonts w:ascii="Courier New" w:hAnsi="Courier New" w:cs="Courier New"/>
          <w:color w:val="000000"/>
          <w:sz w:val="20"/>
          <w:szCs w:val="26"/>
        </w:rPr>
        <w:t>ele_num</w:t>
      </w:r>
      <w:proofErr w:type="spellEnd"/>
      <w:r w:rsidRPr="001647F6">
        <w:rPr>
          <w:rFonts w:ascii="Courier New" w:hAnsi="Courier New" w:cs="Courier New"/>
          <w:color w:val="000000"/>
          <w:sz w:val="20"/>
          <w:szCs w:val="26"/>
        </w:rPr>
        <w:t>)</w:t>
      </w:r>
    </w:p>
    <w:p w14:paraId="08A19EF6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Pr="00886BFE">
        <w:rPr>
          <w:rFonts w:ascii="Courier New" w:hAnsi="Courier New" w:cs="Courier New"/>
          <w:color w:val="000000"/>
          <w:sz w:val="20"/>
          <w:szCs w:val="26"/>
        </w:rPr>
        <w:t>% Ele1 currently stops at the floor, call ele1</w:t>
      </w:r>
    </w:p>
    <w:p w14:paraId="3B5BEBFB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if(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1.getCurrentFloor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) == floor &amp;&amp; obj.ele1.getDirection() == "Stationary")</w:t>
      </w:r>
    </w:p>
    <w:p w14:paraId="5078C0E4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1.addDesFloor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floor);</w:t>
      </w:r>
    </w:p>
    <w:p w14:paraId="438CDA52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return;</w:t>
      </w:r>
      <w:proofErr w:type="gramEnd"/>
    </w:p>
    <w:p w14:paraId="0DA0606C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% Ele2 currently stops at floor, call ele2</w:t>
      </w:r>
    </w:p>
    <w:p w14:paraId="5C9FC089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lseif(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2.getCurrentFloor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) == floor &amp;&amp; obj.ele2.getDirection() == "Stationary")</w:t>
      </w:r>
    </w:p>
    <w:p w14:paraId="77AA3589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2.addDesFloor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floor);</w:t>
      </w:r>
    </w:p>
    <w:p w14:paraId="57D4CCF1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return;</w:t>
      </w:r>
      <w:proofErr w:type="gramEnd"/>
    </w:p>
    <w:p w14:paraId="19C72347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% Already in (at least) one </w:t>
      </w:r>
      <w:proofErr w:type="spellStart"/>
      <w:r w:rsidRPr="00886BFE">
        <w:rPr>
          <w:rFonts w:ascii="Courier New" w:hAnsi="Courier New" w:cs="Courier New"/>
          <w:color w:val="000000"/>
          <w:sz w:val="20"/>
          <w:szCs w:val="26"/>
        </w:rPr>
        <w:t>ele's</w:t>
      </w:r>
      <w:proofErr w:type="spellEnd"/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route, do nothing, just wait</w:t>
      </w:r>
    </w:p>
    <w:p w14:paraId="07A11996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% for the </w:t>
      </w:r>
      <w:proofErr w:type="spellStart"/>
      <w:r w:rsidRPr="00886BFE">
        <w:rPr>
          <w:rFonts w:ascii="Courier New" w:hAnsi="Courier New" w:cs="Courier New"/>
          <w:color w:val="000000"/>
          <w:sz w:val="20"/>
          <w:szCs w:val="26"/>
        </w:rPr>
        <w:t>ele</w:t>
      </w:r>
      <w:proofErr w:type="spellEnd"/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to arrive</w:t>
      </w:r>
    </w:p>
    <w:p w14:paraId="4A5F4B36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lseif(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1.route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floor) == 1 || obj.ele2.route(floor) == 1)</w:t>
      </w:r>
    </w:p>
    <w:p w14:paraId="44D5278A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return;</w:t>
      </w:r>
      <w:proofErr w:type="gramEnd"/>
    </w:p>
    <w:p w14:paraId="405AB991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% ele1 is under the floor and it was going up, call ele1</w:t>
      </w:r>
    </w:p>
    <w:p w14:paraId="738DC0BF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lseif(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1.getCurrentFloor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) &lt; floor &amp;&amp; obj.ele1.getPreDirection() == "Up")</w:t>
      </w:r>
    </w:p>
    <w:p w14:paraId="20284DC2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lastRenderedPageBreak/>
        <w:t xml:space="preserve">                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1.addDesFloor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floor);</w:t>
      </w:r>
    </w:p>
    <w:p w14:paraId="453BD462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return;</w:t>
      </w:r>
      <w:proofErr w:type="gramEnd"/>
    </w:p>
    <w:p w14:paraId="234F8354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% ele2 is under the floor and it was going up, call ele2</w:t>
      </w:r>
    </w:p>
    <w:p w14:paraId="3C6DEB2F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lseif(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2.getCurrentFloor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) &lt; floor &amp;&amp; obj.ele2.getPreDirection() == "Up")</w:t>
      </w:r>
    </w:p>
    <w:p w14:paraId="5FE4305B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2.addDesFloor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floor);</w:t>
      </w:r>
    </w:p>
    <w:p w14:paraId="501FFB6F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return;</w:t>
      </w:r>
      <w:proofErr w:type="gramEnd"/>
    </w:p>
    <w:p w14:paraId="75FDAC22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% ele1 is over the floor and it was going down, call ele1</w:t>
      </w:r>
    </w:p>
    <w:p w14:paraId="1FC19A40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lseif(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1.getCurrentFloor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) &gt; floor &amp;&amp; obj.ele1.getPreDirection() == "Down")</w:t>
      </w:r>
    </w:p>
    <w:p w14:paraId="61475381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1.addDesFloor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floor);</w:t>
      </w:r>
    </w:p>
    <w:p w14:paraId="085B55EE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return;</w:t>
      </w:r>
      <w:proofErr w:type="gramEnd"/>
    </w:p>
    <w:p w14:paraId="32FC4BAD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% ele2 is over the floor and it was going down, call ele2</w:t>
      </w:r>
    </w:p>
    <w:p w14:paraId="13EFF8E1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lseif(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2.getCurrentFloor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) &gt; floor &amp;&amp; obj.ele2.getPreDirection() == "Down")</w:t>
      </w:r>
    </w:p>
    <w:p w14:paraId="782B78B9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2.addDesFloor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floor);</w:t>
      </w:r>
    </w:p>
    <w:p w14:paraId="36C338C2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return;</w:t>
      </w:r>
      <w:proofErr w:type="gramEnd"/>
    </w:p>
    <w:p w14:paraId="7A654583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% choose the closer one </w:t>
      </w:r>
    </w:p>
    <w:p w14:paraId="1A28A708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lseif((abs(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2.getCurrentFloor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)-floor)&lt;abs(obj.ele1.getCurrentFloor()-floor)) &amp;&amp;...</w:t>
      </w:r>
    </w:p>
    <w:p w14:paraId="249C9BE0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   (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2.getPreDirection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)~=direction))</w:t>
      </w:r>
    </w:p>
    <w:p w14:paraId="27149C2B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2.addDesFloor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floor);</w:t>
      </w:r>
    </w:p>
    <w:p w14:paraId="5CB7F583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return;</w:t>
      </w:r>
      <w:proofErr w:type="gramEnd"/>
    </w:p>
    <w:p w14:paraId="18527EE7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lse</w:t>
      </w:r>
    </w:p>
    <w:p w14:paraId="2FDB355E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gramStart"/>
      <w:r w:rsidRPr="00886BFE">
        <w:rPr>
          <w:rFonts w:ascii="Courier New" w:hAnsi="Courier New" w:cs="Courier New"/>
          <w:color w:val="000000"/>
          <w:sz w:val="20"/>
          <w:szCs w:val="26"/>
        </w:rPr>
        <w:t>obj.ele1.addDesFloor</w:t>
      </w:r>
      <w:proofErr w:type="gramEnd"/>
      <w:r w:rsidRPr="00886BFE">
        <w:rPr>
          <w:rFonts w:ascii="Courier New" w:hAnsi="Courier New" w:cs="Courier New"/>
          <w:color w:val="000000"/>
          <w:sz w:val="20"/>
          <w:szCs w:val="26"/>
        </w:rPr>
        <w:t>(floor);</w:t>
      </w:r>
    </w:p>
    <w:p w14:paraId="311F2D76" w14:textId="1B37E9AF" w:rsidR="00886BFE" w:rsidRPr="008414ED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18"/>
          <w:szCs w:val="24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</w:t>
      </w:r>
      <w:r>
        <w:rPr>
          <w:rFonts w:ascii="Courier New" w:hAnsi="Courier New" w:cs="Courier New"/>
          <w:color w:val="000000"/>
          <w:sz w:val="20"/>
          <w:szCs w:val="26"/>
        </w:rPr>
        <w:t xml:space="preserve">            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3.</w:t>
      </w:r>
      <w:r>
        <w:rPr>
          <w:rFonts w:ascii="Courier New" w:hAnsi="Courier New" w:cs="Courier New"/>
          <w:color w:val="FF0000"/>
          <w:sz w:val="20"/>
          <w:szCs w:val="26"/>
        </w:rPr>
        <w:t>2</w:t>
      </w:r>
      <w:r>
        <w:rPr>
          <w:rFonts w:ascii="Courier New" w:hAnsi="Courier New" w:cs="Courier New"/>
          <w:color w:val="FF0000"/>
          <w:sz w:val="20"/>
          <w:szCs w:val="26"/>
        </w:rPr>
        <w:t>.1-2</w:t>
      </w:r>
    </w:p>
    <w:p w14:paraId="141FE036" w14:textId="77777777" w:rsidR="00886BFE" w:rsidRPr="00D954E6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25E93104" w14:textId="77777777" w:rsidR="00886BFE" w:rsidRDefault="00886BFE" w:rsidP="00886BFE">
      <w:pPr>
        <w:pStyle w:val="ad"/>
        <w:numPr>
          <w:ilvl w:val="0"/>
          <w:numId w:val="7"/>
        </w:numPr>
      </w:pPr>
      <w:r>
        <w:t>Coverage Criteria: Branch coverage</w:t>
      </w:r>
    </w:p>
    <w:p w14:paraId="7E0A1F2C" w14:textId="77777777" w:rsidR="00886BFE" w:rsidRDefault="00886BFE" w:rsidP="00886BFE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886BFE" w14:paraId="1EA99B72" w14:textId="77777777" w:rsidTr="001E0E3D">
        <w:tc>
          <w:tcPr>
            <w:tcW w:w="4419" w:type="dxa"/>
          </w:tcPr>
          <w:p w14:paraId="655AC814" w14:textId="77777777" w:rsidR="00886BFE" w:rsidRDefault="00886BFE" w:rsidP="001E0E3D"/>
        </w:tc>
        <w:tc>
          <w:tcPr>
            <w:tcW w:w="4571" w:type="dxa"/>
          </w:tcPr>
          <w:p w14:paraId="66BA9316" w14:textId="466990B5" w:rsidR="00886BFE" w:rsidRDefault="00886BFE" w:rsidP="001E0E3D">
            <w:r>
              <w:t>Test Case T1.3.</w:t>
            </w:r>
            <w:r>
              <w:t>2</w:t>
            </w:r>
            <w:r>
              <w:t>.1</w:t>
            </w:r>
          </w:p>
        </w:tc>
      </w:tr>
      <w:tr w:rsidR="00886BFE" w14:paraId="78337B4C" w14:textId="77777777" w:rsidTr="001E0E3D">
        <w:tc>
          <w:tcPr>
            <w:tcW w:w="4419" w:type="dxa"/>
          </w:tcPr>
          <w:p w14:paraId="6BBD1FD4" w14:textId="77777777" w:rsidR="00886BFE" w:rsidRDefault="00886BFE" w:rsidP="001E0E3D">
            <w:r>
              <w:t>Coverage Item</w:t>
            </w:r>
          </w:p>
        </w:tc>
        <w:tc>
          <w:tcPr>
            <w:tcW w:w="4571" w:type="dxa"/>
          </w:tcPr>
          <w:p w14:paraId="517B09CA" w14:textId="63352308" w:rsidR="00886BFE" w:rsidRDefault="00886BFE" w:rsidP="001E0E3D">
            <w:r>
              <w:t>Tcover1.3.</w:t>
            </w:r>
            <w:r>
              <w:t>2</w:t>
            </w:r>
            <w:r>
              <w:t>.1</w:t>
            </w:r>
          </w:p>
        </w:tc>
      </w:tr>
      <w:tr w:rsidR="00886BFE" w14:paraId="144BF6E9" w14:textId="77777777" w:rsidTr="001E0E3D">
        <w:tc>
          <w:tcPr>
            <w:tcW w:w="4419" w:type="dxa"/>
          </w:tcPr>
          <w:p w14:paraId="6A0E088B" w14:textId="77777777" w:rsidR="00886BFE" w:rsidRDefault="00886BFE" w:rsidP="001E0E3D">
            <w:r>
              <w:t>Input</w:t>
            </w:r>
          </w:p>
        </w:tc>
        <w:tc>
          <w:tcPr>
            <w:tcW w:w="4571" w:type="dxa"/>
          </w:tcPr>
          <w:p w14:paraId="376AB91A" w14:textId="77777777" w:rsidR="00886BFE" w:rsidRDefault="00886BFE" w:rsidP="001E0E3D">
            <w:r>
              <w:t xml:space="preserve">                      </w:t>
            </w:r>
          </w:p>
        </w:tc>
      </w:tr>
      <w:tr w:rsidR="00886BFE" w14:paraId="2F3D8F36" w14:textId="77777777" w:rsidTr="001E0E3D">
        <w:tc>
          <w:tcPr>
            <w:tcW w:w="4419" w:type="dxa"/>
          </w:tcPr>
          <w:p w14:paraId="414C01AA" w14:textId="77777777" w:rsidR="00886BFE" w:rsidRDefault="00886BFE" w:rsidP="001E0E3D">
            <w:r>
              <w:t>State</w:t>
            </w:r>
          </w:p>
        </w:tc>
        <w:tc>
          <w:tcPr>
            <w:tcW w:w="4571" w:type="dxa"/>
          </w:tcPr>
          <w:p w14:paraId="42F71C45" w14:textId="77777777" w:rsidR="00886BFE" w:rsidRDefault="00886BFE" w:rsidP="00886BFE">
            <w:r>
              <w:t xml:space="preserve">floor = </w:t>
            </w:r>
            <w:proofErr w:type="gramStart"/>
            <w:r>
              <w:t>2;</w:t>
            </w:r>
            <w:proofErr w:type="gramEnd"/>
          </w:p>
          <w:p w14:paraId="1D045F4E" w14:textId="2C9A529F" w:rsidR="00886BFE" w:rsidRDefault="00886BFE" w:rsidP="00886BFE">
            <w:proofErr w:type="gramStart"/>
            <w:r>
              <w:t>controller.ele1.current</w:t>
            </w:r>
            <w:proofErr w:type="gramEnd"/>
            <w:r>
              <w:t>_floor = 2;</w:t>
            </w:r>
          </w:p>
          <w:p w14:paraId="4BC8FDD0" w14:textId="37606BEA" w:rsidR="00886BFE" w:rsidRDefault="00886BFE" w:rsidP="00886BFE">
            <w:proofErr w:type="gramStart"/>
            <w:r>
              <w:t>controller.ele1.direction</w:t>
            </w:r>
            <w:proofErr w:type="gramEnd"/>
            <w:r>
              <w:t xml:space="preserve"> = "Stationary";</w:t>
            </w:r>
          </w:p>
          <w:p w14:paraId="4A1C001F" w14:textId="0918B4CC" w:rsidR="00886BFE" w:rsidRDefault="00886BFE" w:rsidP="00886BFE">
            <w:r>
              <w:t>direction = "Up";</w:t>
            </w:r>
          </w:p>
        </w:tc>
      </w:tr>
      <w:tr w:rsidR="00886BFE" w14:paraId="0D3262B5" w14:textId="77777777" w:rsidTr="001E0E3D">
        <w:tc>
          <w:tcPr>
            <w:tcW w:w="4419" w:type="dxa"/>
          </w:tcPr>
          <w:p w14:paraId="67ABDE4F" w14:textId="77777777" w:rsidR="00886BFE" w:rsidRDefault="00886BFE" w:rsidP="001E0E3D">
            <w:r>
              <w:t>Expected Output</w:t>
            </w:r>
          </w:p>
        </w:tc>
        <w:tc>
          <w:tcPr>
            <w:tcW w:w="4571" w:type="dxa"/>
          </w:tcPr>
          <w:p w14:paraId="477C78C8" w14:textId="4F9EB0EF" w:rsidR="00886BFE" w:rsidRDefault="00886BFE" w:rsidP="001E0E3D">
            <w:proofErr w:type="gramStart"/>
            <w:r w:rsidRPr="00886BFE">
              <w:t>controller.ele1.route</w:t>
            </w:r>
            <w:proofErr w:type="gramEnd"/>
            <w:r w:rsidRPr="00886BFE">
              <w:t>(2)</w:t>
            </w:r>
            <w:r>
              <w:t>=</w:t>
            </w:r>
            <w:r w:rsidRPr="00886BFE">
              <w:t>0</w:t>
            </w:r>
          </w:p>
        </w:tc>
      </w:tr>
    </w:tbl>
    <w:p w14:paraId="61016942" w14:textId="77777777" w:rsidR="00886BFE" w:rsidRDefault="00886BFE" w:rsidP="00886BFE">
      <w:pPr>
        <w:rPr>
          <w:rFonts w:hint="eastAsia"/>
        </w:rPr>
      </w:pP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886BFE" w14:paraId="755EDB01" w14:textId="77777777" w:rsidTr="001E0E3D">
        <w:tc>
          <w:tcPr>
            <w:tcW w:w="4419" w:type="dxa"/>
          </w:tcPr>
          <w:p w14:paraId="0E2FE8F7" w14:textId="77777777" w:rsidR="00886BFE" w:rsidRDefault="00886BFE" w:rsidP="001E0E3D"/>
        </w:tc>
        <w:tc>
          <w:tcPr>
            <w:tcW w:w="4571" w:type="dxa"/>
          </w:tcPr>
          <w:p w14:paraId="5F08F2FE" w14:textId="11ED01FB" w:rsidR="00886BFE" w:rsidRDefault="00886BFE" w:rsidP="001E0E3D">
            <w:r>
              <w:t>Test Case T1.3.</w:t>
            </w:r>
            <w:r>
              <w:t>2</w:t>
            </w:r>
            <w:r>
              <w:t>.2</w:t>
            </w:r>
          </w:p>
        </w:tc>
      </w:tr>
      <w:tr w:rsidR="00886BFE" w14:paraId="16179A91" w14:textId="77777777" w:rsidTr="001E0E3D">
        <w:tc>
          <w:tcPr>
            <w:tcW w:w="4419" w:type="dxa"/>
          </w:tcPr>
          <w:p w14:paraId="5304A24F" w14:textId="77777777" w:rsidR="00886BFE" w:rsidRDefault="00886BFE" w:rsidP="001E0E3D">
            <w:r>
              <w:t>Coverage Item</w:t>
            </w:r>
          </w:p>
        </w:tc>
        <w:tc>
          <w:tcPr>
            <w:tcW w:w="4571" w:type="dxa"/>
          </w:tcPr>
          <w:p w14:paraId="73D38EBB" w14:textId="3FDB012C" w:rsidR="00886BFE" w:rsidRDefault="00886BFE" w:rsidP="001E0E3D">
            <w:r>
              <w:t>Tcover1.3.</w:t>
            </w:r>
            <w:r>
              <w:t>2</w:t>
            </w:r>
            <w:r>
              <w:t>.2</w:t>
            </w:r>
          </w:p>
        </w:tc>
      </w:tr>
      <w:tr w:rsidR="00886BFE" w14:paraId="22C1DFCF" w14:textId="77777777" w:rsidTr="001E0E3D">
        <w:tc>
          <w:tcPr>
            <w:tcW w:w="4419" w:type="dxa"/>
          </w:tcPr>
          <w:p w14:paraId="22915F41" w14:textId="77777777" w:rsidR="00886BFE" w:rsidRDefault="00886BFE" w:rsidP="001E0E3D">
            <w:r>
              <w:t>Input</w:t>
            </w:r>
          </w:p>
        </w:tc>
        <w:tc>
          <w:tcPr>
            <w:tcW w:w="4571" w:type="dxa"/>
          </w:tcPr>
          <w:p w14:paraId="3E000B64" w14:textId="77777777" w:rsidR="00886BFE" w:rsidRDefault="00886BFE" w:rsidP="001E0E3D">
            <w:r>
              <w:t xml:space="preserve">                      </w:t>
            </w:r>
          </w:p>
        </w:tc>
      </w:tr>
      <w:tr w:rsidR="00886BFE" w14:paraId="6D6F3134" w14:textId="77777777" w:rsidTr="001E0E3D">
        <w:tc>
          <w:tcPr>
            <w:tcW w:w="4419" w:type="dxa"/>
          </w:tcPr>
          <w:p w14:paraId="02B3D1EF" w14:textId="77777777" w:rsidR="00886BFE" w:rsidRDefault="00886BFE" w:rsidP="001E0E3D">
            <w:r>
              <w:t>State</w:t>
            </w:r>
          </w:p>
        </w:tc>
        <w:tc>
          <w:tcPr>
            <w:tcW w:w="4571" w:type="dxa"/>
          </w:tcPr>
          <w:p w14:paraId="6C748F16" w14:textId="77777777" w:rsidR="00886BFE" w:rsidRDefault="00886BFE" w:rsidP="00886BFE">
            <w:r>
              <w:t xml:space="preserve">floor = </w:t>
            </w:r>
            <w:proofErr w:type="gramStart"/>
            <w:r>
              <w:t>2;</w:t>
            </w:r>
            <w:proofErr w:type="gramEnd"/>
          </w:p>
          <w:p w14:paraId="4EA23A66" w14:textId="2A1FE47E" w:rsidR="00886BFE" w:rsidRDefault="00886BFE" w:rsidP="00886BFE">
            <w:proofErr w:type="gramStart"/>
            <w:r>
              <w:t>controller.ele2.current</w:t>
            </w:r>
            <w:proofErr w:type="gramEnd"/>
            <w:r>
              <w:t>_floor = 2;</w:t>
            </w:r>
          </w:p>
          <w:p w14:paraId="40A73B30" w14:textId="248D7D1B" w:rsidR="00886BFE" w:rsidRDefault="00886BFE" w:rsidP="00886BFE">
            <w:proofErr w:type="gramStart"/>
            <w:r>
              <w:t>controller.ele2.direction</w:t>
            </w:r>
            <w:proofErr w:type="gramEnd"/>
            <w:r>
              <w:t xml:space="preserve"> = "Stationary";</w:t>
            </w:r>
          </w:p>
          <w:p w14:paraId="7D457A3B" w14:textId="63054BA6" w:rsidR="00886BFE" w:rsidRDefault="00886BFE" w:rsidP="00886BFE">
            <w:r>
              <w:t>direction = "Up";</w:t>
            </w:r>
          </w:p>
        </w:tc>
      </w:tr>
      <w:tr w:rsidR="00886BFE" w14:paraId="1457E823" w14:textId="77777777" w:rsidTr="001E0E3D">
        <w:tc>
          <w:tcPr>
            <w:tcW w:w="4419" w:type="dxa"/>
          </w:tcPr>
          <w:p w14:paraId="5DBF76D3" w14:textId="77777777" w:rsidR="00886BFE" w:rsidRDefault="00886BFE" w:rsidP="001E0E3D">
            <w:r>
              <w:t>Expected Output</w:t>
            </w:r>
          </w:p>
        </w:tc>
        <w:tc>
          <w:tcPr>
            <w:tcW w:w="4571" w:type="dxa"/>
          </w:tcPr>
          <w:p w14:paraId="153E5BE4" w14:textId="7BB9328D" w:rsidR="00886BFE" w:rsidRDefault="00886BFE" w:rsidP="001E0E3D">
            <w:proofErr w:type="gramStart"/>
            <w:r w:rsidRPr="00886BFE">
              <w:t>controller.ele2.route</w:t>
            </w:r>
            <w:proofErr w:type="gramEnd"/>
            <w:r w:rsidRPr="00886BFE">
              <w:t>(2)</w:t>
            </w:r>
            <w:r>
              <w:t>=</w:t>
            </w:r>
            <w:r w:rsidRPr="00886BFE">
              <w:t>0</w:t>
            </w:r>
          </w:p>
        </w:tc>
      </w:tr>
    </w:tbl>
    <w:p w14:paraId="41745ED1" w14:textId="77777777" w:rsidR="00886BFE" w:rsidRDefault="00886BFE" w:rsidP="00886BFE">
      <w:pPr>
        <w:rPr>
          <w:rFonts w:hint="eastAsia"/>
        </w:rPr>
      </w:pP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886BFE" w14:paraId="196EC1C7" w14:textId="77777777" w:rsidTr="001E0E3D">
        <w:tc>
          <w:tcPr>
            <w:tcW w:w="4419" w:type="dxa"/>
          </w:tcPr>
          <w:p w14:paraId="2866440E" w14:textId="77777777" w:rsidR="00886BFE" w:rsidRDefault="00886BFE" w:rsidP="001E0E3D"/>
        </w:tc>
        <w:tc>
          <w:tcPr>
            <w:tcW w:w="4571" w:type="dxa"/>
          </w:tcPr>
          <w:p w14:paraId="764D958A" w14:textId="34435693" w:rsidR="00886BFE" w:rsidRDefault="00886BFE" w:rsidP="001E0E3D">
            <w:r>
              <w:t>Test Case T1.3.2.</w:t>
            </w:r>
            <w:r>
              <w:t>3</w:t>
            </w:r>
          </w:p>
        </w:tc>
      </w:tr>
      <w:tr w:rsidR="00886BFE" w14:paraId="5ACC975C" w14:textId="77777777" w:rsidTr="001E0E3D">
        <w:tc>
          <w:tcPr>
            <w:tcW w:w="4419" w:type="dxa"/>
          </w:tcPr>
          <w:p w14:paraId="490C9F79" w14:textId="77777777" w:rsidR="00886BFE" w:rsidRDefault="00886BFE" w:rsidP="001E0E3D">
            <w:r>
              <w:t>Coverage Item</w:t>
            </w:r>
          </w:p>
        </w:tc>
        <w:tc>
          <w:tcPr>
            <w:tcW w:w="4571" w:type="dxa"/>
          </w:tcPr>
          <w:p w14:paraId="044EB6EF" w14:textId="0DD4DB94" w:rsidR="00886BFE" w:rsidRDefault="00886BFE" w:rsidP="001E0E3D">
            <w:r>
              <w:t>Tcover1.3.2.</w:t>
            </w:r>
            <w:r>
              <w:t>3</w:t>
            </w:r>
          </w:p>
        </w:tc>
      </w:tr>
      <w:tr w:rsidR="00886BFE" w14:paraId="7AE9D192" w14:textId="77777777" w:rsidTr="001E0E3D">
        <w:tc>
          <w:tcPr>
            <w:tcW w:w="4419" w:type="dxa"/>
          </w:tcPr>
          <w:p w14:paraId="75D78886" w14:textId="77777777" w:rsidR="00886BFE" w:rsidRDefault="00886BFE" w:rsidP="001E0E3D">
            <w:r>
              <w:lastRenderedPageBreak/>
              <w:t>Input</w:t>
            </w:r>
          </w:p>
        </w:tc>
        <w:tc>
          <w:tcPr>
            <w:tcW w:w="4571" w:type="dxa"/>
          </w:tcPr>
          <w:p w14:paraId="689D704B" w14:textId="77777777" w:rsidR="00886BFE" w:rsidRDefault="00886BFE" w:rsidP="001E0E3D">
            <w:r>
              <w:t xml:space="preserve">                      </w:t>
            </w:r>
          </w:p>
        </w:tc>
      </w:tr>
      <w:tr w:rsidR="00886BFE" w14:paraId="74BE6DF5" w14:textId="77777777" w:rsidTr="001E0E3D">
        <w:tc>
          <w:tcPr>
            <w:tcW w:w="4419" w:type="dxa"/>
          </w:tcPr>
          <w:p w14:paraId="7719D68E" w14:textId="77777777" w:rsidR="00886BFE" w:rsidRDefault="00886BFE" w:rsidP="001E0E3D">
            <w:r>
              <w:t>State</w:t>
            </w:r>
          </w:p>
        </w:tc>
        <w:tc>
          <w:tcPr>
            <w:tcW w:w="4571" w:type="dxa"/>
          </w:tcPr>
          <w:p w14:paraId="74584E84" w14:textId="77777777" w:rsidR="00886BFE" w:rsidRDefault="00886BFE" w:rsidP="00886BFE">
            <w:r>
              <w:t xml:space="preserve">floor = </w:t>
            </w:r>
            <w:proofErr w:type="gramStart"/>
            <w:r>
              <w:t>3;</w:t>
            </w:r>
            <w:proofErr w:type="gramEnd"/>
          </w:p>
          <w:p w14:paraId="7AC9129D" w14:textId="5F4B2804" w:rsidR="00886BFE" w:rsidRDefault="00886BFE" w:rsidP="00886BFE">
            <w:proofErr w:type="gramStart"/>
            <w:r>
              <w:t>controller.ele1.current</w:t>
            </w:r>
            <w:proofErr w:type="gramEnd"/>
            <w:r>
              <w:t>_floor = 2;</w:t>
            </w:r>
          </w:p>
          <w:p w14:paraId="0EDC0A33" w14:textId="614AFCA4" w:rsidR="00886BFE" w:rsidRDefault="00886BFE" w:rsidP="00886BFE">
            <w:proofErr w:type="gramStart"/>
            <w:r>
              <w:t>controller.ele2.current</w:t>
            </w:r>
            <w:proofErr w:type="gramEnd"/>
            <w:r>
              <w:t>_floor = 1;</w:t>
            </w:r>
          </w:p>
          <w:p w14:paraId="2A7FEF11" w14:textId="14CAFB98" w:rsidR="00886BFE" w:rsidRDefault="00886BFE" w:rsidP="00886BFE">
            <w:proofErr w:type="gramStart"/>
            <w:r>
              <w:t>controller.ele1.route</w:t>
            </w:r>
            <w:proofErr w:type="gramEnd"/>
            <w:r>
              <w:t>(floor) = 0;</w:t>
            </w:r>
          </w:p>
          <w:p w14:paraId="09031CEC" w14:textId="4A22ABCB" w:rsidR="00886BFE" w:rsidRDefault="00886BFE" w:rsidP="00886BFE">
            <w:proofErr w:type="gramStart"/>
            <w:r>
              <w:t>controller.ele2.route</w:t>
            </w:r>
            <w:proofErr w:type="gramEnd"/>
            <w:r>
              <w:t>(floor) = 0;</w:t>
            </w:r>
          </w:p>
          <w:p w14:paraId="49BD0D92" w14:textId="2F255FB7" w:rsidR="00886BFE" w:rsidRDefault="00886BFE" w:rsidP="00886BFE">
            <w:r>
              <w:t>controller.ele1.pre_direction = "Up";</w:t>
            </w:r>
          </w:p>
        </w:tc>
      </w:tr>
      <w:tr w:rsidR="00886BFE" w14:paraId="30CA4327" w14:textId="77777777" w:rsidTr="001E0E3D">
        <w:tc>
          <w:tcPr>
            <w:tcW w:w="4419" w:type="dxa"/>
          </w:tcPr>
          <w:p w14:paraId="488D51A1" w14:textId="77777777" w:rsidR="00886BFE" w:rsidRDefault="00886BFE" w:rsidP="001E0E3D">
            <w:r>
              <w:t>Expected Output</w:t>
            </w:r>
          </w:p>
        </w:tc>
        <w:tc>
          <w:tcPr>
            <w:tcW w:w="4571" w:type="dxa"/>
          </w:tcPr>
          <w:p w14:paraId="7081709E" w14:textId="6A655148" w:rsidR="00886BFE" w:rsidRDefault="00886BFE" w:rsidP="001E0E3D">
            <w:proofErr w:type="gramStart"/>
            <w:r w:rsidRPr="00886BFE">
              <w:t>controller.ele1.route</w:t>
            </w:r>
            <w:proofErr w:type="gramEnd"/>
            <w:r w:rsidRPr="00886BFE">
              <w:t>(3)</w:t>
            </w:r>
            <w:r>
              <w:t>=</w:t>
            </w:r>
            <w:r w:rsidRPr="00886BFE">
              <w:t>1</w:t>
            </w:r>
          </w:p>
        </w:tc>
      </w:tr>
    </w:tbl>
    <w:p w14:paraId="448F87A5" w14:textId="77777777" w:rsidR="00886BFE" w:rsidRDefault="00886BFE" w:rsidP="00886BFE">
      <w:pPr>
        <w:rPr>
          <w:rFonts w:hint="eastAsia"/>
        </w:rPr>
      </w:pP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886BFE" w14:paraId="035EDD9F" w14:textId="77777777" w:rsidTr="001E0E3D">
        <w:tc>
          <w:tcPr>
            <w:tcW w:w="4419" w:type="dxa"/>
          </w:tcPr>
          <w:p w14:paraId="515392A4" w14:textId="77777777" w:rsidR="00886BFE" w:rsidRDefault="00886BFE" w:rsidP="001E0E3D"/>
        </w:tc>
        <w:tc>
          <w:tcPr>
            <w:tcW w:w="4571" w:type="dxa"/>
          </w:tcPr>
          <w:p w14:paraId="0E2D8548" w14:textId="3A69D764" w:rsidR="00886BFE" w:rsidRDefault="00886BFE" w:rsidP="001E0E3D">
            <w:r>
              <w:t>Test Case T1.3.2.</w:t>
            </w:r>
            <w:r>
              <w:t>4</w:t>
            </w:r>
          </w:p>
        </w:tc>
      </w:tr>
      <w:tr w:rsidR="00886BFE" w14:paraId="739A7D51" w14:textId="77777777" w:rsidTr="001E0E3D">
        <w:tc>
          <w:tcPr>
            <w:tcW w:w="4419" w:type="dxa"/>
          </w:tcPr>
          <w:p w14:paraId="6968D4A8" w14:textId="77777777" w:rsidR="00886BFE" w:rsidRDefault="00886BFE" w:rsidP="001E0E3D">
            <w:r>
              <w:t>Coverage Item</w:t>
            </w:r>
          </w:p>
        </w:tc>
        <w:tc>
          <w:tcPr>
            <w:tcW w:w="4571" w:type="dxa"/>
          </w:tcPr>
          <w:p w14:paraId="75B31E33" w14:textId="016F5D49" w:rsidR="00886BFE" w:rsidRDefault="00886BFE" w:rsidP="001E0E3D">
            <w:r>
              <w:t>Tcover1.3.2.</w:t>
            </w:r>
            <w:r>
              <w:t>4</w:t>
            </w:r>
          </w:p>
        </w:tc>
      </w:tr>
      <w:tr w:rsidR="00886BFE" w14:paraId="225BD4D5" w14:textId="77777777" w:rsidTr="001E0E3D">
        <w:tc>
          <w:tcPr>
            <w:tcW w:w="4419" w:type="dxa"/>
          </w:tcPr>
          <w:p w14:paraId="08C670C2" w14:textId="77777777" w:rsidR="00886BFE" w:rsidRDefault="00886BFE" w:rsidP="001E0E3D">
            <w:r>
              <w:t>Input</w:t>
            </w:r>
          </w:p>
        </w:tc>
        <w:tc>
          <w:tcPr>
            <w:tcW w:w="4571" w:type="dxa"/>
          </w:tcPr>
          <w:p w14:paraId="3FE07E58" w14:textId="77777777" w:rsidR="00886BFE" w:rsidRDefault="00886BFE" w:rsidP="001E0E3D">
            <w:r>
              <w:t xml:space="preserve">                      </w:t>
            </w:r>
          </w:p>
        </w:tc>
      </w:tr>
      <w:tr w:rsidR="00886BFE" w14:paraId="31664210" w14:textId="77777777" w:rsidTr="001E0E3D">
        <w:tc>
          <w:tcPr>
            <w:tcW w:w="4419" w:type="dxa"/>
          </w:tcPr>
          <w:p w14:paraId="3800A135" w14:textId="77777777" w:rsidR="00886BFE" w:rsidRDefault="00886BFE" w:rsidP="001E0E3D">
            <w:r>
              <w:t>State</w:t>
            </w:r>
          </w:p>
        </w:tc>
        <w:tc>
          <w:tcPr>
            <w:tcW w:w="4571" w:type="dxa"/>
          </w:tcPr>
          <w:p w14:paraId="63B69EF7" w14:textId="77777777" w:rsidR="00886BFE" w:rsidRDefault="00886BFE" w:rsidP="00886BFE">
            <w:r>
              <w:t xml:space="preserve">floor = </w:t>
            </w:r>
            <w:proofErr w:type="gramStart"/>
            <w:r>
              <w:t>2;</w:t>
            </w:r>
            <w:proofErr w:type="gramEnd"/>
          </w:p>
          <w:p w14:paraId="6FFD5074" w14:textId="32FC4F7C" w:rsidR="00886BFE" w:rsidRDefault="00886BFE" w:rsidP="00886BFE">
            <w:proofErr w:type="gramStart"/>
            <w:r>
              <w:t>controller.ele1.current</w:t>
            </w:r>
            <w:proofErr w:type="gramEnd"/>
            <w:r>
              <w:t>_floor = 3;</w:t>
            </w:r>
          </w:p>
          <w:p w14:paraId="64047377" w14:textId="14820AD0" w:rsidR="00886BFE" w:rsidRDefault="00886BFE" w:rsidP="00886BFE">
            <w:proofErr w:type="gramStart"/>
            <w:r>
              <w:t>controller.ele2.current</w:t>
            </w:r>
            <w:proofErr w:type="gramEnd"/>
            <w:r>
              <w:t>_floor = 1;</w:t>
            </w:r>
          </w:p>
          <w:p w14:paraId="19CE89DA" w14:textId="5BE57AF8" w:rsidR="00886BFE" w:rsidRDefault="00886BFE" w:rsidP="00886BFE">
            <w:proofErr w:type="gramStart"/>
            <w:r>
              <w:t>controller.ele1.route</w:t>
            </w:r>
            <w:proofErr w:type="gramEnd"/>
            <w:r>
              <w:t>(floor) = 0;</w:t>
            </w:r>
          </w:p>
          <w:p w14:paraId="238B4012" w14:textId="0DAB58C9" w:rsidR="00886BFE" w:rsidRDefault="00886BFE" w:rsidP="00886BFE">
            <w:proofErr w:type="gramStart"/>
            <w:r>
              <w:t>controller.ele2.route</w:t>
            </w:r>
            <w:proofErr w:type="gramEnd"/>
            <w:r>
              <w:t>(floor) = 0;</w:t>
            </w:r>
          </w:p>
          <w:p w14:paraId="34335C3C" w14:textId="0179BE96" w:rsidR="00886BFE" w:rsidRDefault="00886BFE" w:rsidP="00886BFE">
            <w:r>
              <w:t>controller.ele2.pre_direction = "Up";</w:t>
            </w:r>
          </w:p>
        </w:tc>
      </w:tr>
      <w:tr w:rsidR="00886BFE" w14:paraId="501A5186" w14:textId="77777777" w:rsidTr="001E0E3D">
        <w:tc>
          <w:tcPr>
            <w:tcW w:w="4419" w:type="dxa"/>
          </w:tcPr>
          <w:p w14:paraId="3B01389A" w14:textId="77777777" w:rsidR="00886BFE" w:rsidRDefault="00886BFE" w:rsidP="001E0E3D">
            <w:r>
              <w:t>Expected Output</w:t>
            </w:r>
          </w:p>
        </w:tc>
        <w:tc>
          <w:tcPr>
            <w:tcW w:w="4571" w:type="dxa"/>
          </w:tcPr>
          <w:p w14:paraId="38E54F27" w14:textId="4EFB2463" w:rsidR="00886BFE" w:rsidRDefault="00886BFE" w:rsidP="001E0E3D">
            <w:proofErr w:type="gramStart"/>
            <w:r w:rsidRPr="00886BFE">
              <w:t>controller.ele2.route</w:t>
            </w:r>
            <w:proofErr w:type="gramEnd"/>
            <w:r w:rsidRPr="00886BFE">
              <w:t>(2)</w:t>
            </w:r>
            <w:r>
              <w:t>=</w:t>
            </w:r>
            <w:r w:rsidRPr="00886BFE">
              <w:t>1</w:t>
            </w:r>
          </w:p>
        </w:tc>
      </w:tr>
    </w:tbl>
    <w:p w14:paraId="4EAF3C7B" w14:textId="77777777" w:rsidR="00886BFE" w:rsidRDefault="00886BFE" w:rsidP="00886BFE">
      <w:pPr>
        <w:rPr>
          <w:rFonts w:hint="eastAsia"/>
        </w:rPr>
      </w:pP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886BFE" w14:paraId="623480D4" w14:textId="77777777" w:rsidTr="001E0E3D">
        <w:tc>
          <w:tcPr>
            <w:tcW w:w="4419" w:type="dxa"/>
          </w:tcPr>
          <w:p w14:paraId="33B00E88" w14:textId="77777777" w:rsidR="00886BFE" w:rsidRDefault="00886BFE" w:rsidP="001E0E3D"/>
        </w:tc>
        <w:tc>
          <w:tcPr>
            <w:tcW w:w="4571" w:type="dxa"/>
          </w:tcPr>
          <w:p w14:paraId="042A34B4" w14:textId="4823BCAF" w:rsidR="00886BFE" w:rsidRDefault="00886BFE" w:rsidP="001E0E3D">
            <w:r>
              <w:t>Test Case T1.3.2.</w:t>
            </w:r>
            <w:r>
              <w:t>5</w:t>
            </w:r>
          </w:p>
        </w:tc>
      </w:tr>
      <w:tr w:rsidR="00886BFE" w14:paraId="5F90748B" w14:textId="77777777" w:rsidTr="001E0E3D">
        <w:tc>
          <w:tcPr>
            <w:tcW w:w="4419" w:type="dxa"/>
          </w:tcPr>
          <w:p w14:paraId="133F4200" w14:textId="77777777" w:rsidR="00886BFE" w:rsidRDefault="00886BFE" w:rsidP="001E0E3D">
            <w:r>
              <w:t>Coverage Item</w:t>
            </w:r>
          </w:p>
        </w:tc>
        <w:tc>
          <w:tcPr>
            <w:tcW w:w="4571" w:type="dxa"/>
          </w:tcPr>
          <w:p w14:paraId="7CD3AC93" w14:textId="0F4BB390" w:rsidR="00886BFE" w:rsidRDefault="00886BFE" w:rsidP="001E0E3D">
            <w:r>
              <w:t>Tcover1.3.2.</w:t>
            </w:r>
            <w:r>
              <w:t>5</w:t>
            </w:r>
          </w:p>
        </w:tc>
      </w:tr>
      <w:tr w:rsidR="00886BFE" w14:paraId="1D33C0A8" w14:textId="77777777" w:rsidTr="001E0E3D">
        <w:tc>
          <w:tcPr>
            <w:tcW w:w="4419" w:type="dxa"/>
          </w:tcPr>
          <w:p w14:paraId="43D3DD20" w14:textId="77777777" w:rsidR="00886BFE" w:rsidRDefault="00886BFE" w:rsidP="001E0E3D">
            <w:r>
              <w:t>Input</w:t>
            </w:r>
          </w:p>
        </w:tc>
        <w:tc>
          <w:tcPr>
            <w:tcW w:w="4571" w:type="dxa"/>
          </w:tcPr>
          <w:p w14:paraId="31D6EC4B" w14:textId="77777777" w:rsidR="00886BFE" w:rsidRDefault="00886BFE" w:rsidP="001E0E3D">
            <w:r>
              <w:t xml:space="preserve">                      </w:t>
            </w:r>
          </w:p>
        </w:tc>
      </w:tr>
      <w:tr w:rsidR="00886BFE" w14:paraId="12EFA563" w14:textId="77777777" w:rsidTr="001E0E3D">
        <w:tc>
          <w:tcPr>
            <w:tcW w:w="4419" w:type="dxa"/>
          </w:tcPr>
          <w:p w14:paraId="6572A47A" w14:textId="77777777" w:rsidR="00886BFE" w:rsidRDefault="00886BFE" w:rsidP="001E0E3D">
            <w:r>
              <w:t>State</w:t>
            </w:r>
          </w:p>
        </w:tc>
        <w:tc>
          <w:tcPr>
            <w:tcW w:w="4571" w:type="dxa"/>
          </w:tcPr>
          <w:p w14:paraId="52F31B5C" w14:textId="77777777" w:rsidR="00886BFE" w:rsidRDefault="00886BFE" w:rsidP="00886BFE">
            <w:r>
              <w:t xml:space="preserve">floor = </w:t>
            </w:r>
            <w:proofErr w:type="gramStart"/>
            <w:r>
              <w:t>2;</w:t>
            </w:r>
            <w:proofErr w:type="gramEnd"/>
          </w:p>
          <w:p w14:paraId="536D837E" w14:textId="13CD4451" w:rsidR="00886BFE" w:rsidRDefault="00886BFE" w:rsidP="00886BFE">
            <w:proofErr w:type="gramStart"/>
            <w:r>
              <w:t>controller.ele1.current</w:t>
            </w:r>
            <w:proofErr w:type="gramEnd"/>
            <w:r>
              <w:t>_floor = 3;</w:t>
            </w:r>
          </w:p>
          <w:p w14:paraId="2B5A6845" w14:textId="44C29637" w:rsidR="00886BFE" w:rsidRDefault="00886BFE" w:rsidP="00886BFE">
            <w:proofErr w:type="gramStart"/>
            <w:r>
              <w:t>controller.ele2.current</w:t>
            </w:r>
            <w:proofErr w:type="gramEnd"/>
            <w:r>
              <w:t>_floor = 1;</w:t>
            </w:r>
          </w:p>
          <w:p w14:paraId="465EDD55" w14:textId="78099E0F" w:rsidR="00886BFE" w:rsidRDefault="00886BFE" w:rsidP="00886BFE">
            <w:proofErr w:type="gramStart"/>
            <w:r>
              <w:t>controller.ele1.route</w:t>
            </w:r>
            <w:proofErr w:type="gramEnd"/>
            <w:r>
              <w:t>(floor) = 0;</w:t>
            </w:r>
          </w:p>
          <w:p w14:paraId="405DDD8C" w14:textId="24019CBD" w:rsidR="00886BFE" w:rsidRDefault="00886BFE" w:rsidP="00886BFE">
            <w:proofErr w:type="gramStart"/>
            <w:r>
              <w:t>controller.ele2.route</w:t>
            </w:r>
            <w:proofErr w:type="gramEnd"/>
            <w:r>
              <w:t>(floor) = 0;</w:t>
            </w:r>
          </w:p>
          <w:p w14:paraId="6C090B44" w14:textId="6CE6B8BA" w:rsidR="00886BFE" w:rsidRDefault="00886BFE" w:rsidP="00886BFE">
            <w:r>
              <w:t>controller.ele1.pre_direction = "Down</w:t>
            </w:r>
            <w:proofErr w:type="gramStart"/>
            <w:r>
              <w:t>";</w:t>
            </w:r>
            <w:proofErr w:type="gramEnd"/>
          </w:p>
          <w:p w14:paraId="33E27D5A" w14:textId="6A49AF01" w:rsidR="00886BFE" w:rsidRDefault="00886BFE" w:rsidP="00886BFE">
            <w:r>
              <w:t>controller.ele2.pre_direction = "Down";</w:t>
            </w:r>
          </w:p>
        </w:tc>
      </w:tr>
      <w:tr w:rsidR="00886BFE" w14:paraId="4D60AA83" w14:textId="77777777" w:rsidTr="001E0E3D">
        <w:tc>
          <w:tcPr>
            <w:tcW w:w="4419" w:type="dxa"/>
          </w:tcPr>
          <w:p w14:paraId="0EA88994" w14:textId="77777777" w:rsidR="00886BFE" w:rsidRDefault="00886BFE" w:rsidP="001E0E3D">
            <w:r>
              <w:t>Expected Output</w:t>
            </w:r>
          </w:p>
        </w:tc>
        <w:tc>
          <w:tcPr>
            <w:tcW w:w="4571" w:type="dxa"/>
          </w:tcPr>
          <w:p w14:paraId="72B2B899" w14:textId="601B50FC" w:rsidR="00886BFE" w:rsidRDefault="00886BFE" w:rsidP="001E0E3D">
            <w:proofErr w:type="gramStart"/>
            <w:r w:rsidRPr="00886BFE">
              <w:t>controller.ele1.route</w:t>
            </w:r>
            <w:proofErr w:type="gramEnd"/>
            <w:r w:rsidRPr="00886BFE">
              <w:t>(2)</w:t>
            </w:r>
            <w:r>
              <w:t>=</w:t>
            </w:r>
            <w:r w:rsidRPr="00886BFE">
              <w:t>1</w:t>
            </w:r>
          </w:p>
        </w:tc>
      </w:tr>
    </w:tbl>
    <w:p w14:paraId="668EFD54" w14:textId="77777777" w:rsidR="00886BFE" w:rsidRDefault="00886BFE" w:rsidP="00886BFE">
      <w:pPr>
        <w:rPr>
          <w:rFonts w:hint="eastAsia"/>
        </w:rPr>
      </w:pP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886BFE" w14:paraId="5DEA7DD6" w14:textId="77777777" w:rsidTr="001E0E3D">
        <w:tc>
          <w:tcPr>
            <w:tcW w:w="4419" w:type="dxa"/>
          </w:tcPr>
          <w:p w14:paraId="169973BB" w14:textId="77777777" w:rsidR="00886BFE" w:rsidRDefault="00886BFE" w:rsidP="001E0E3D"/>
        </w:tc>
        <w:tc>
          <w:tcPr>
            <w:tcW w:w="4571" w:type="dxa"/>
          </w:tcPr>
          <w:p w14:paraId="17F99C36" w14:textId="6173E4CB" w:rsidR="00886BFE" w:rsidRDefault="00886BFE" w:rsidP="001E0E3D">
            <w:r>
              <w:t>Test Case T1.3.2.</w:t>
            </w:r>
            <w:r>
              <w:t>6</w:t>
            </w:r>
          </w:p>
        </w:tc>
      </w:tr>
      <w:tr w:rsidR="00886BFE" w14:paraId="4A688151" w14:textId="77777777" w:rsidTr="001E0E3D">
        <w:tc>
          <w:tcPr>
            <w:tcW w:w="4419" w:type="dxa"/>
          </w:tcPr>
          <w:p w14:paraId="07EA59C1" w14:textId="77777777" w:rsidR="00886BFE" w:rsidRDefault="00886BFE" w:rsidP="001E0E3D">
            <w:r>
              <w:t>Coverage Item</w:t>
            </w:r>
          </w:p>
        </w:tc>
        <w:tc>
          <w:tcPr>
            <w:tcW w:w="4571" w:type="dxa"/>
          </w:tcPr>
          <w:p w14:paraId="448200E1" w14:textId="1759CAEC" w:rsidR="00886BFE" w:rsidRDefault="00886BFE" w:rsidP="001E0E3D">
            <w:r>
              <w:t>Tcover1.3.2.</w:t>
            </w:r>
            <w:r>
              <w:t>6</w:t>
            </w:r>
          </w:p>
        </w:tc>
      </w:tr>
      <w:tr w:rsidR="00886BFE" w14:paraId="1D3FB77E" w14:textId="77777777" w:rsidTr="001E0E3D">
        <w:tc>
          <w:tcPr>
            <w:tcW w:w="4419" w:type="dxa"/>
          </w:tcPr>
          <w:p w14:paraId="2635E881" w14:textId="77777777" w:rsidR="00886BFE" w:rsidRDefault="00886BFE" w:rsidP="001E0E3D">
            <w:r>
              <w:t>Input</w:t>
            </w:r>
          </w:p>
        </w:tc>
        <w:tc>
          <w:tcPr>
            <w:tcW w:w="4571" w:type="dxa"/>
          </w:tcPr>
          <w:p w14:paraId="7D255BCD" w14:textId="77777777" w:rsidR="00886BFE" w:rsidRDefault="00886BFE" w:rsidP="001E0E3D">
            <w:r>
              <w:t xml:space="preserve">                      </w:t>
            </w:r>
          </w:p>
        </w:tc>
      </w:tr>
      <w:tr w:rsidR="00886BFE" w14:paraId="06E8EB43" w14:textId="77777777" w:rsidTr="001E0E3D">
        <w:tc>
          <w:tcPr>
            <w:tcW w:w="4419" w:type="dxa"/>
          </w:tcPr>
          <w:p w14:paraId="306F2588" w14:textId="77777777" w:rsidR="00886BFE" w:rsidRDefault="00886BFE" w:rsidP="001E0E3D">
            <w:r>
              <w:t>State</w:t>
            </w:r>
          </w:p>
        </w:tc>
        <w:tc>
          <w:tcPr>
            <w:tcW w:w="4571" w:type="dxa"/>
          </w:tcPr>
          <w:p w14:paraId="26360A54" w14:textId="77777777" w:rsidR="00886BFE" w:rsidRDefault="00886BFE" w:rsidP="00886BFE">
            <w:r>
              <w:t xml:space="preserve">floor = </w:t>
            </w:r>
            <w:proofErr w:type="gramStart"/>
            <w:r>
              <w:t>2;</w:t>
            </w:r>
            <w:proofErr w:type="gramEnd"/>
          </w:p>
          <w:p w14:paraId="0236FC68" w14:textId="75434661" w:rsidR="00886BFE" w:rsidRDefault="00886BFE" w:rsidP="00886BFE">
            <w:proofErr w:type="gramStart"/>
            <w:r>
              <w:t>controller.ele1.current</w:t>
            </w:r>
            <w:proofErr w:type="gramEnd"/>
            <w:r>
              <w:t>_floor = 1;</w:t>
            </w:r>
          </w:p>
          <w:p w14:paraId="127DC4A0" w14:textId="30EFE639" w:rsidR="00886BFE" w:rsidRDefault="00886BFE" w:rsidP="00886BFE">
            <w:proofErr w:type="gramStart"/>
            <w:r>
              <w:t>controller.ele2.current</w:t>
            </w:r>
            <w:proofErr w:type="gramEnd"/>
            <w:r>
              <w:t>_floor = 3;</w:t>
            </w:r>
          </w:p>
          <w:p w14:paraId="7DECF35C" w14:textId="7E5FEEF2" w:rsidR="00886BFE" w:rsidRDefault="00886BFE" w:rsidP="00886BFE">
            <w:proofErr w:type="gramStart"/>
            <w:r>
              <w:t>controller.ele1.route</w:t>
            </w:r>
            <w:proofErr w:type="gramEnd"/>
            <w:r>
              <w:t>(floor) = 0;</w:t>
            </w:r>
          </w:p>
          <w:p w14:paraId="0640FAF9" w14:textId="415EBCBD" w:rsidR="00886BFE" w:rsidRDefault="00886BFE" w:rsidP="00886BFE">
            <w:proofErr w:type="gramStart"/>
            <w:r>
              <w:t>controller.ele2.route</w:t>
            </w:r>
            <w:proofErr w:type="gramEnd"/>
            <w:r>
              <w:t>(floor) = 0;</w:t>
            </w:r>
          </w:p>
          <w:p w14:paraId="05E8E153" w14:textId="6A7B7E31" w:rsidR="00886BFE" w:rsidRDefault="00886BFE" w:rsidP="00886BFE">
            <w:r>
              <w:t>controller.ele1.pre_direction = "Down</w:t>
            </w:r>
            <w:proofErr w:type="gramStart"/>
            <w:r>
              <w:t>";</w:t>
            </w:r>
            <w:proofErr w:type="gramEnd"/>
          </w:p>
          <w:p w14:paraId="3E7418D1" w14:textId="1EA50E58" w:rsidR="00886BFE" w:rsidRDefault="00886BFE" w:rsidP="00886BFE">
            <w:r>
              <w:t>controller.ele2.pre_direction = "Down";</w:t>
            </w:r>
          </w:p>
        </w:tc>
      </w:tr>
      <w:tr w:rsidR="00886BFE" w14:paraId="1F0622B5" w14:textId="77777777" w:rsidTr="001E0E3D">
        <w:tc>
          <w:tcPr>
            <w:tcW w:w="4419" w:type="dxa"/>
          </w:tcPr>
          <w:p w14:paraId="30961AF2" w14:textId="77777777" w:rsidR="00886BFE" w:rsidRDefault="00886BFE" w:rsidP="001E0E3D">
            <w:r>
              <w:t>Expected Output</w:t>
            </w:r>
          </w:p>
        </w:tc>
        <w:tc>
          <w:tcPr>
            <w:tcW w:w="4571" w:type="dxa"/>
          </w:tcPr>
          <w:p w14:paraId="099472D6" w14:textId="4814216E" w:rsidR="00886BFE" w:rsidRDefault="00886BFE" w:rsidP="001E0E3D">
            <w:proofErr w:type="gramStart"/>
            <w:r w:rsidRPr="00886BFE">
              <w:t>controller.ele2.route</w:t>
            </w:r>
            <w:proofErr w:type="gramEnd"/>
            <w:r w:rsidRPr="00886BFE">
              <w:t>(2)</w:t>
            </w:r>
            <w:r>
              <w:t>=</w:t>
            </w:r>
            <w:r w:rsidRPr="00886BFE">
              <w:t>1</w:t>
            </w:r>
          </w:p>
        </w:tc>
      </w:tr>
    </w:tbl>
    <w:p w14:paraId="148420EF" w14:textId="77777777" w:rsidR="00886BFE" w:rsidRDefault="00886BFE" w:rsidP="00886BFE">
      <w:pPr>
        <w:rPr>
          <w:rFonts w:hint="eastAsia"/>
        </w:rPr>
      </w:pP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886BFE" w14:paraId="6D38184B" w14:textId="77777777" w:rsidTr="001E0E3D">
        <w:tc>
          <w:tcPr>
            <w:tcW w:w="4419" w:type="dxa"/>
          </w:tcPr>
          <w:p w14:paraId="2BF03A41" w14:textId="77777777" w:rsidR="00886BFE" w:rsidRDefault="00886BFE" w:rsidP="001E0E3D"/>
        </w:tc>
        <w:tc>
          <w:tcPr>
            <w:tcW w:w="4571" w:type="dxa"/>
          </w:tcPr>
          <w:p w14:paraId="39F7A9C1" w14:textId="025E973B" w:rsidR="00886BFE" w:rsidRDefault="00886BFE" w:rsidP="001E0E3D">
            <w:r>
              <w:t>Test Case T1.3.2.</w:t>
            </w:r>
            <w:r>
              <w:t>7</w:t>
            </w:r>
          </w:p>
        </w:tc>
      </w:tr>
      <w:tr w:rsidR="00886BFE" w14:paraId="7BB98FBF" w14:textId="77777777" w:rsidTr="001E0E3D">
        <w:tc>
          <w:tcPr>
            <w:tcW w:w="4419" w:type="dxa"/>
          </w:tcPr>
          <w:p w14:paraId="1C08E484" w14:textId="77777777" w:rsidR="00886BFE" w:rsidRDefault="00886BFE" w:rsidP="001E0E3D">
            <w:r>
              <w:t>Coverage Item</w:t>
            </w:r>
          </w:p>
        </w:tc>
        <w:tc>
          <w:tcPr>
            <w:tcW w:w="4571" w:type="dxa"/>
          </w:tcPr>
          <w:p w14:paraId="1C336BC1" w14:textId="00B9DC40" w:rsidR="00886BFE" w:rsidRDefault="00886BFE" w:rsidP="001E0E3D">
            <w:r>
              <w:t>Tcover1.3.2.</w:t>
            </w:r>
            <w:r>
              <w:t>7</w:t>
            </w:r>
          </w:p>
        </w:tc>
      </w:tr>
      <w:tr w:rsidR="00886BFE" w14:paraId="096E4ADB" w14:textId="77777777" w:rsidTr="001E0E3D">
        <w:tc>
          <w:tcPr>
            <w:tcW w:w="4419" w:type="dxa"/>
          </w:tcPr>
          <w:p w14:paraId="18CC7AEA" w14:textId="77777777" w:rsidR="00886BFE" w:rsidRDefault="00886BFE" w:rsidP="001E0E3D">
            <w:r>
              <w:t>Input</w:t>
            </w:r>
          </w:p>
        </w:tc>
        <w:tc>
          <w:tcPr>
            <w:tcW w:w="4571" w:type="dxa"/>
          </w:tcPr>
          <w:p w14:paraId="77942577" w14:textId="77777777" w:rsidR="00886BFE" w:rsidRDefault="00886BFE" w:rsidP="001E0E3D">
            <w:r>
              <w:t xml:space="preserve">                      </w:t>
            </w:r>
          </w:p>
        </w:tc>
      </w:tr>
      <w:tr w:rsidR="00886BFE" w14:paraId="482F8C85" w14:textId="77777777" w:rsidTr="001E0E3D">
        <w:tc>
          <w:tcPr>
            <w:tcW w:w="4419" w:type="dxa"/>
          </w:tcPr>
          <w:p w14:paraId="673A7A83" w14:textId="77777777" w:rsidR="00886BFE" w:rsidRDefault="00886BFE" w:rsidP="001E0E3D">
            <w:r>
              <w:t>State</w:t>
            </w:r>
          </w:p>
        </w:tc>
        <w:tc>
          <w:tcPr>
            <w:tcW w:w="4571" w:type="dxa"/>
          </w:tcPr>
          <w:p w14:paraId="5BECF075" w14:textId="77777777" w:rsidR="00886BFE" w:rsidRDefault="00886BFE" w:rsidP="00886BFE">
            <w:r>
              <w:t xml:space="preserve">floor = </w:t>
            </w:r>
            <w:proofErr w:type="gramStart"/>
            <w:r>
              <w:t>1;</w:t>
            </w:r>
            <w:proofErr w:type="gramEnd"/>
          </w:p>
          <w:p w14:paraId="2BD19F75" w14:textId="0E913FD3" w:rsidR="00886BFE" w:rsidRDefault="00886BFE" w:rsidP="00886BFE">
            <w:proofErr w:type="gramStart"/>
            <w:r>
              <w:t>controller.ele1.current</w:t>
            </w:r>
            <w:proofErr w:type="gramEnd"/>
            <w:r>
              <w:t>_floor = 2;</w:t>
            </w:r>
          </w:p>
          <w:p w14:paraId="23DF1503" w14:textId="754A2EAE" w:rsidR="00886BFE" w:rsidRDefault="00886BFE" w:rsidP="00886BFE">
            <w:proofErr w:type="gramStart"/>
            <w:r>
              <w:t>controller.ele2.current</w:t>
            </w:r>
            <w:proofErr w:type="gramEnd"/>
            <w:r>
              <w:t>_floor = 3;</w:t>
            </w:r>
          </w:p>
          <w:p w14:paraId="4035CED5" w14:textId="39EDCFC8" w:rsidR="00886BFE" w:rsidRDefault="00886BFE" w:rsidP="00886BFE">
            <w:proofErr w:type="gramStart"/>
            <w:r>
              <w:t>controller.ele1.route</w:t>
            </w:r>
            <w:proofErr w:type="gramEnd"/>
            <w:r>
              <w:t>(floor) = 0;</w:t>
            </w:r>
          </w:p>
          <w:p w14:paraId="6B4CAACD" w14:textId="73490E2F" w:rsidR="00886BFE" w:rsidRDefault="00886BFE" w:rsidP="00886BFE">
            <w:proofErr w:type="gramStart"/>
            <w:r>
              <w:t>controller.ele2.route</w:t>
            </w:r>
            <w:proofErr w:type="gramEnd"/>
            <w:r>
              <w:t>(floor) = 0;</w:t>
            </w:r>
          </w:p>
          <w:p w14:paraId="77416A1D" w14:textId="54B21BCE" w:rsidR="00886BFE" w:rsidRDefault="00886BFE" w:rsidP="00886BFE">
            <w:r>
              <w:t>controller.ele1.pre_direction = "Stationary</w:t>
            </w:r>
            <w:proofErr w:type="gramStart"/>
            <w:r>
              <w:t>";</w:t>
            </w:r>
            <w:proofErr w:type="gramEnd"/>
          </w:p>
          <w:p w14:paraId="2390CD41" w14:textId="1D2CA658" w:rsidR="00886BFE" w:rsidRDefault="00886BFE" w:rsidP="00886BFE">
            <w:r>
              <w:t>controller.ele2.pre_direction = "Stationary</w:t>
            </w:r>
            <w:proofErr w:type="gramStart"/>
            <w:r>
              <w:t>";</w:t>
            </w:r>
            <w:proofErr w:type="gramEnd"/>
          </w:p>
          <w:p w14:paraId="08F20828" w14:textId="54F64EF7" w:rsidR="00886BFE" w:rsidRDefault="00886BFE" w:rsidP="00886BFE">
            <w:r>
              <w:t>direction = "Up";</w:t>
            </w:r>
          </w:p>
        </w:tc>
      </w:tr>
      <w:tr w:rsidR="00886BFE" w14:paraId="256A6925" w14:textId="77777777" w:rsidTr="001E0E3D">
        <w:tc>
          <w:tcPr>
            <w:tcW w:w="4419" w:type="dxa"/>
          </w:tcPr>
          <w:p w14:paraId="632EA7AD" w14:textId="77777777" w:rsidR="00886BFE" w:rsidRDefault="00886BFE" w:rsidP="001E0E3D">
            <w:r>
              <w:t>Expected Output</w:t>
            </w:r>
          </w:p>
        </w:tc>
        <w:tc>
          <w:tcPr>
            <w:tcW w:w="4571" w:type="dxa"/>
          </w:tcPr>
          <w:p w14:paraId="0FE37E21" w14:textId="1AFA8BB6" w:rsidR="00886BFE" w:rsidRDefault="00886BFE" w:rsidP="001E0E3D">
            <w:proofErr w:type="gramStart"/>
            <w:r w:rsidRPr="00886BFE">
              <w:t>controller.ele1.route</w:t>
            </w:r>
            <w:proofErr w:type="gramEnd"/>
            <w:r w:rsidRPr="00886BFE">
              <w:t>(1)</w:t>
            </w:r>
            <w:r>
              <w:t>=</w:t>
            </w:r>
            <w:r w:rsidRPr="00886BFE">
              <w:t>1</w:t>
            </w:r>
          </w:p>
        </w:tc>
      </w:tr>
    </w:tbl>
    <w:p w14:paraId="71406056" w14:textId="77777777" w:rsidR="00886BFE" w:rsidRDefault="00886BFE" w:rsidP="00886BFE">
      <w:pPr>
        <w:rPr>
          <w:rFonts w:hint="eastAsia"/>
        </w:rPr>
      </w:pP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886BFE" w14:paraId="41752C56" w14:textId="77777777" w:rsidTr="001E0E3D">
        <w:tc>
          <w:tcPr>
            <w:tcW w:w="4419" w:type="dxa"/>
          </w:tcPr>
          <w:p w14:paraId="4DBCB117" w14:textId="77777777" w:rsidR="00886BFE" w:rsidRDefault="00886BFE" w:rsidP="001E0E3D"/>
        </w:tc>
        <w:tc>
          <w:tcPr>
            <w:tcW w:w="4571" w:type="dxa"/>
          </w:tcPr>
          <w:p w14:paraId="5AE294D9" w14:textId="3A873CA3" w:rsidR="00886BFE" w:rsidRDefault="00886BFE" w:rsidP="001E0E3D">
            <w:r>
              <w:t>Test Case T1.3.2.</w:t>
            </w:r>
            <w:r>
              <w:t>8</w:t>
            </w:r>
          </w:p>
        </w:tc>
      </w:tr>
      <w:tr w:rsidR="00886BFE" w14:paraId="6DC5B31D" w14:textId="77777777" w:rsidTr="001E0E3D">
        <w:tc>
          <w:tcPr>
            <w:tcW w:w="4419" w:type="dxa"/>
          </w:tcPr>
          <w:p w14:paraId="4732C179" w14:textId="77777777" w:rsidR="00886BFE" w:rsidRDefault="00886BFE" w:rsidP="001E0E3D">
            <w:r>
              <w:t>Coverage Item</w:t>
            </w:r>
          </w:p>
        </w:tc>
        <w:tc>
          <w:tcPr>
            <w:tcW w:w="4571" w:type="dxa"/>
          </w:tcPr>
          <w:p w14:paraId="01351DD2" w14:textId="0BDADD16" w:rsidR="00886BFE" w:rsidRDefault="00886BFE" w:rsidP="001E0E3D">
            <w:r>
              <w:t>Tcover1.3.2.</w:t>
            </w:r>
            <w:r>
              <w:t>8</w:t>
            </w:r>
          </w:p>
        </w:tc>
      </w:tr>
      <w:tr w:rsidR="00886BFE" w14:paraId="56FAAB0D" w14:textId="77777777" w:rsidTr="001E0E3D">
        <w:tc>
          <w:tcPr>
            <w:tcW w:w="4419" w:type="dxa"/>
          </w:tcPr>
          <w:p w14:paraId="547557B8" w14:textId="77777777" w:rsidR="00886BFE" w:rsidRDefault="00886BFE" w:rsidP="001E0E3D">
            <w:r>
              <w:t>Input</w:t>
            </w:r>
          </w:p>
        </w:tc>
        <w:tc>
          <w:tcPr>
            <w:tcW w:w="4571" w:type="dxa"/>
          </w:tcPr>
          <w:p w14:paraId="34B320B6" w14:textId="77777777" w:rsidR="00886BFE" w:rsidRDefault="00886BFE" w:rsidP="001E0E3D">
            <w:r>
              <w:t xml:space="preserve">                      </w:t>
            </w:r>
          </w:p>
        </w:tc>
      </w:tr>
      <w:tr w:rsidR="00886BFE" w14:paraId="7133949C" w14:textId="77777777" w:rsidTr="001E0E3D">
        <w:tc>
          <w:tcPr>
            <w:tcW w:w="4419" w:type="dxa"/>
          </w:tcPr>
          <w:p w14:paraId="6980EFC1" w14:textId="77777777" w:rsidR="00886BFE" w:rsidRDefault="00886BFE" w:rsidP="001E0E3D">
            <w:r>
              <w:t>State</w:t>
            </w:r>
          </w:p>
        </w:tc>
        <w:tc>
          <w:tcPr>
            <w:tcW w:w="4571" w:type="dxa"/>
          </w:tcPr>
          <w:p w14:paraId="4D084967" w14:textId="77777777" w:rsidR="00886BFE" w:rsidRDefault="00886BFE" w:rsidP="00886BFE">
            <w:r>
              <w:t xml:space="preserve">floor = </w:t>
            </w:r>
            <w:proofErr w:type="gramStart"/>
            <w:r>
              <w:t>1;</w:t>
            </w:r>
            <w:proofErr w:type="gramEnd"/>
          </w:p>
          <w:p w14:paraId="51F4C916" w14:textId="28F03BE2" w:rsidR="00886BFE" w:rsidRDefault="00886BFE" w:rsidP="00886BFE">
            <w:proofErr w:type="gramStart"/>
            <w:r>
              <w:t>controller.ele1.current</w:t>
            </w:r>
            <w:proofErr w:type="gramEnd"/>
            <w:r>
              <w:t>_floor = 3;</w:t>
            </w:r>
          </w:p>
          <w:p w14:paraId="36D33493" w14:textId="23361E1A" w:rsidR="00886BFE" w:rsidRDefault="00886BFE" w:rsidP="00886BFE">
            <w:proofErr w:type="gramStart"/>
            <w:r>
              <w:t>controller.ele2.current</w:t>
            </w:r>
            <w:proofErr w:type="gramEnd"/>
            <w:r>
              <w:t>_floor = 3;</w:t>
            </w:r>
          </w:p>
          <w:p w14:paraId="5F94AE3D" w14:textId="6E2D8C7B" w:rsidR="00886BFE" w:rsidRDefault="00886BFE" w:rsidP="00886BFE">
            <w:proofErr w:type="gramStart"/>
            <w:r>
              <w:t>controller.ele1.route</w:t>
            </w:r>
            <w:proofErr w:type="gramEnd"/>
            <w:r>
              <w:t>(floor) = 0;</w:t>
            </w:r>
          </w:p>
          <w:p w14:paraId="65ED34E5" w14:textId="64733DFF" w:rsidR="00886BFE" w:rsidRDefault="00886BFE" w:rsidP="00886BFE">
            <w:proofErr w:type="gramStart"/>
            <w:r>
              <w:t>controller.ele2.route</w:t>
            </w:r>
            <w:proofErr w:type="gramEnd"/>
            <w:r>
              <w:t>(floor) = 0;</w:t>
            </w:r>
          </w:p>
          <w:p w14:paraId="5813341E" w14:textId="341E4E75" w:rsidR="00886BFE" w:rsidRDefault="00886BFE" w:rsidP="00886BFE">
            <w:r>
              <w:t>controller.ele1.pre_direction = "Stationary</w:t>
            </w:r>
            <w:proofErr w:type="gramStart"/>
            <w:r>
              <w:t>";</w:t>
            </w:r>
            <w:proofErr w:type="gramEnd"/>
          </w:p>
          <w:p w14:paraId="73C3578F" w14:textId="09B4AAC9" w:rsidR="00886BFE" w:rsidRDefault="00886BFE" w:rsidP="00886BFE">
            <w:r>
              <w:t>controller.ele2.pre_direction = "Stationary</w:t>
            </w:r>
            <w:proofErr w:type="gramStart"/>
            <w:r>
              <w:t>";</w:t>
            </w:r>
            <w:proofErr w:type="gramEnd"/>
          </w:p>
          <w:p w14:paraId="3842AEAA" w14:textId="2AB163C2" w:rsidR="00886BFE" w:rsidRDefault="00886BFE" w:rsidP="00886BFE">
            <w:r>
              <w:t>direction = "Up";</w:t>
            </w:r>
          </w:p>
        </w:tc>
      </w:tr>
      <w:tr w:rsidR="00886BFE" w14:paraId="499E6144" w14:textId="77777777" w:rsidTr="001E0E3D">
        <w:tc>
          <w:tcPr>
            <w:tcW w:w="4419" w:type="dxa"/>
          </w:tcPr>
          <w:p w14:paraId="62D9113E" w14:textId="77777777" w:rsidR="00886BFE" w:rsidRDefault="00886BFE" w:rsidP="001E0E3D">
            <w:r>
              <w:t>Expected Output</w:t>
            </w:r>
          </w:p>
        </w:tc>
        <w:tc>
          <w:tcPr>
            <w:tcW w:w="4571" w:type="dxa"/>
          </w:tcPr>
          <w:p w14:paraId="3C775901" w14:textId="5F876AC8" w:rsidR="00886BFE" w:rsidRDefault="00886BFE" w:rsidP="001E0E3D">
            <w:proofErr w:type="gramStart"/>
            <w:r w:rsidRPr="00886BFE">
              <w:t>controller.ele1.route</w:t>
            </w:r>
            <w:proofErr w:type="gramEnd"/>
            <w:r w:rsidRPr="00886BFE">
              <w:t>(1)</w:t>
            </w:r>
            <w:r>
              <w:t>=</w:t>
            </w:r>
            <w:r w:rsidRPr="00886BFE">
              <w:t>1</w:t>
            </w:r>
          </w:p>
        </w:tc>
      </w:tr>
    </w:tbl>
    <w:p w14:paraId="5C0648BD" w14:textId="0C2892CE" w:rsidR="00886BFE" w:rsidRDefault="00886BFE" w:rsidP="00886BFE">
      <w:pPr>
        <w:pStyle w:val="ad"/>
        <w:numPr>
          <w:ilvl w:val="0"/>
          <w:numId w:val="8"/>
        </w:numPr>
      </w:pPr>
      <w:r>
        <w:t xml:space="preserve">Test coverage: </w:t>
      </w:r>
      <w:r>
        <w:t>8</w:t>
      </w:r>
      <w:r>
        <w:t>/</w:t>
      </w:r>
      <w:r>
        <w:t>8</w:t>
      </w:r>
      <w:r>
        <w:t>=100%</w:t>
      </w:r>
    </w:p>
    <w:p w14:paraId="78216F18" w14:textId="5D6EAF8E" w:rsidR="00886BFE" w:rsidRDefault="00886BFE" w:rsidP="00886BFE">
      <w:pPr>
        <w:pStyle w:val="ad"/>
        <w:numPr>
          <w:ilvl w:val="0"/>
          <w:numId w:val="8"/>
        </w:numPr>
      </w:pPr>
      <w:r>
        <w:t xml:space="preserve">Test result: </w:t>
      </w:r>
      <w:r>
        <w:t>8</w:t>
      </w:r>
      <w:r>
        <w:t xml:space="preserve"> passed</w:t>
      </w:r>
    </w:p>
    <w:p w14:paraId="0627CC22" w14:textId="77777777" w:rsidR="00886BFE" w:rsidRDefault="00886BFE" w:rsidP="00886BFE">
      <w:pPr>
        <w:rPr>
          <w:rFonts w:hint="eastAsia"/>
        </w:rPr>
      </w:pPr>
    </w:p>
    <w:p w14:paraId="73C5F908" w14:textId="68B20EFB" w:rsidR="00D954E6" w:rsidRDefault="00D954E6" w:rsidP="00D954E6">
      <w:pPr>
        <w:pStyle w:val="2"/>
      </w:pPr>
      <w:r>
        <w:t>T2: Integration Test</w:t>
      </w:r>
      <w:bookmarkEnd w:id="4"/>
    </w:p>
    <w:p w14:paraId="11F5B543" w14:textId="531EB097" w:rsidR="00D954E6" w:rsidRDefault="00D954E6" w:rsidP="00D954E6">
      <w:r>
        <w:t xml:space="preserve">T2.1: </w:t>
      </w:r>
      <w:proofErr w:type="spellStart"/>
      <w:r>
        <w:t>OrderProcessor+OrderDB</w:t>
      </w:r>
      <w:proofErr w:type="spellEnd"/>
      <w:r>
        <w:t xml:space="preserve"> Integration</w:t>
      </w:r>
    </w:p>
    <w:p w14:paraId="5B6975A2" w14:textId="054D8008" w:rsidR="00D954E6" w:rsidRDefault="00D954E6" w:rsidP="00D954E6">
      <w:r>
        <w:t xml:space="preserve">T2.2: </w:t>
      </w:r>
      <w:proofErr w:type="spellStart"/>
      <w:r>
        <w:t>ServerUI+OrderProcessor+OrderDB</w:t>
      </w:r>
      <w:proofErr w:type="spellEnd"/>
      <w:r>
        <w:t xml:space="preserve"> Integration</w:t>
      </w:r>
    </w:p>
    <w:p w14:paraId="093568A2" w14:textId="1829C9D1" w:rsidR="00D954E6" w:rsidRDefault="00D954E6" w:rsidP="00D954E6">
      <w:pPr>
        <w:pStyle w:val="2"/>
      </w:pPr>
      <w:bookmarkStart w:id="5" w:name="_Toc10449125"/>
      <w:r>
        <w:t>T3: Functional Test</w:t>
      </w:r>
      <w:bookmarkEnd w:id="5"/>
    </w:p>
    <w:p w14:paraId="1630169E" w14:textId="11288219" w:rsidR="00D954E6" w:rsidRDefault="00D954E6" w:rsidP="00D954E6">
      <w:r>
        <w:t>T3.1: Use Case “Take Order”</w:t>
      </w:r>
    </w:p>
    <w:p w14:paraId="5A13C608" w14:textId="6B4E67AE" w:rsidR="00D954E6" w:rsidRPr="00D954E6" w:rsidRDefault="00D954E6" w:rsidP="00D954E6">
      <w:r>
        <w:t>T3.2: Use Case “</w:t>
      </w:r>
      <w:r w:rsidR="008414ED">
        <w:t>Change Order”</w:t>
      </w:r>
    </w:p>
    <w:p w14:paraId="6C0B9265" w14:textId="441D5B37" w:rsidR="002041ED" w:rsidRDefault="002041ED" w:rsidP="002041ED"/>
    <w:p w14:paraId="65B32DB0" w14:textId="1E5E84C4" w:rsidR="000D68F8" w:rsidRPr="000D68F8" w:rsidRDefault="000D68F8" w:rsidP="000D68F8"/>
    <w:sectPr w:rsidR="000D68F8" w:rsidRPr="000D68F8" w:rsidSect="003064CB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8C678E6" w14:textId="77777777" w:rsidR="003B6472" w:rsidRDefault="003B6472" w:rsidP="003E12E6">
      <w:pPr>
        <w:spacing w:after="0" w:line="240" w:lineRule="auto"/>
      </w:pPr>
      <w:r>
        <w:separator/>
      </w:r>
    </w:p>
  </w:endnote>
  <w:endnote w:type="continuationSeparator" w:id="0">
    <w:p w14:paraId="55932448" w14:textId="77777777" w:rsidR="003B6472" w:rsidRDefault="003B6472" w:rsidP="003E12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8EC0872" w14:textId="77777777" w:rsidR="003B6472" w:rsidRDefault="003B6472" w:rsidP="003E12E6">
      <w:pPr>
        <w:spacing w:after="0" w:line="240" w:lineRule="auto"/>
      </w:pPr>
      <w:r>
        <w:separator/>
      </w:r>
    </w:p>
  </w:footnote>
  <w:footnote w:type="continuationSeparator" w:id="0">
    <w:p w14:paraId="3CE7E11F" w14:textId="77777777" w:rsidR="003B6472" w:rsidRDefault="003B6472" w:rsidP="003E12E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B107672"/>
    <w:multiLevelType w:val="hybridMultilevel"/>
    <w:tmpl w:val="8720385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3035208"/>
    <w:multiLevelType w:val="hybridMultilevel"/>
    <w:tmpl w:val="1FFA09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7F4A1F"/>
    <w:multiLevelType w:val="hybridMultilevel"/>
    <w:tmpl w:val="AFD2A7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175759"/>
    <w:multiLevelType w:val="hybridMultilevel"/>
    <w:tmpl w:val="685E70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BE82D14"/>
    <w:multiLevelType w:val="hybridMultilevel"/>
    <w:tmpl w:val="3A2650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14029A4"/>
    <w:multiLevelType w:val="hybridMultilevel"/>
    <w:tmpl w:val="6D605F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AE0A21"/>
    <w:multiLevelType w:val="hybridMultilevel"/>
    <w:tmpl w:val="6636A1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0622EA"/>
    <w:multiLevelType w:val="hybridMultilevel"/>
    <w:tmpl w:val="38DE29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7"/>
  </w:num>
  <w:num w:numId="5">
    <w:abstractNumId w:val="4"/>
  </w:num>
  <w:num w:numId="6">
    <w:abstractNumId w:val="3"/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63BB"/>
    <w:rsid w:val="00025E4F"/>
    <w:rsid w:val="00057F30"/>
    <w:rsid w:val="00064227"/>
    <w:rsid w:val="000A4ED9"/>
    <w:rsid w:val="000A73AE"/>
    <w:rsid w:val="000D68F8"/>
    <w:rsid w:val="000E0541"/>
    <w:rsid w:val="00104CA0"/>
    <w:rsid w:val="001115F5"/>
    <w:rsid w:val="00122FB7"/>
    <w:rsid w:val="00134A95"/>
    <w:rsid w:val="001363BB"/>
    <w:rsid w:val="00141672"/>
    <w:rsid w:val="00155B57"/>
    <w:rsid w:val="001647F6"/>
    <w:rsid w:val="001940F3"/>
    <w:rsid w:val="001D534E"/>
    <w:rsid w:val="002041ED"/>
    <w:rsid w:val="002355D9"/>
    <w:rsid w:val="00273E1B"/>
    <w:rsid w:val="002958BD"/>
    <w:rsid w:val="002C7DDB"/>
    <w:rsid w:val="002E59F3"/>
    <w:rsid w:val="003064CB"/>
    <w:rsid w:val="00317BB3"/>
    <w:rsid w:val="003239A1"/>
    <w:rsid w:val="00386860"/>
    <w:rsid w:val="003B6472"/>
    <w:rsid w:val="003D61DB"/>
    <w:rsid w:val="003E12E6"/>
    <w:rsid w:val="00417856"/>
    <w:rsid w:val="004821C2"/>
    <w:rsid w:val="004A7553"/>
    <w:rsid w:val="004D248C"/>
    <w:rsid w:val="004F5325"/>
    <w:rsid w:val="00514019"/>
    <w:rsid w:val="00555239"/>
    <w:rsid w:val="00555844"/>
    <w:rsid w:val="00572021"/>
    <w:rsid w:val="0061734C"/>
    <w:rsid w:val="006821F5"/>
    <w:rsid w:val="0068681D"/>
    <w:rsid w:val="006A3340"/>
    <w:rsid w:val="006C31B4"/>
    <w:rsid w:val="006C49A9"/>
    <w:rsid w:val="006C63F4"/>
    <w:rsid w:val="006E1CE4"/>
    <w:rsid w:val="00793BAB"/>
    <w:rsid w:val="007C63F7"/>
    <w:rsid w:val="007C6F09"/>
    <w:rsid w:val="008006E4"/>
    <w:rsid w:val="00815965"/>
    <w:rsid w:val="008414ED"/>
    <w:rsid w:val="008638A6"/>
    <w:rsid w:val="0087541D"/>
    <w:rsid w:val="00886BFE"/>
    <w:rsid w:val="008A0CF9"/>
    <w:rsid w:val="008A685F"/>
    <w:rsid w:val="008E005A"/>
    <w:rsid w:val="008F1A89"/>
    <w:rsid w:val="008F793D"/>
    <w:rsid w:val="00902571"/>
    <w:rsid w:val="00904802"/>
    <w:rsid w:val="009258D6"/>
    <w:rsid w:val="009616F3"/>
    <w:rsid w:val="009A3856"/>
    <w:rsid w:val="009A5F2D"/>
    <w:rsid w:val="009B6B56"/>
    <w:rsid w:val="00A67575"/>
    <w:rsid w:val="00AA67E1"/>
    <w:rsid w:val="00AB2C21"/>
    <w:rsid w:val="00AC0B4D"/>
    <w:rsid w:val="00AE15F3"/>
    <w:rsid w:val="00B152F0"/>
    <w:rsid w:val="00B740B4"/>
    <w:rsid w:val="00CD5712"/>
    <w:rsid w:val="00D638BE"/>
    <w:rsid w:val="00D954E6"/>
    <w:rsid w:val="00DC1905"/>
    <w:rsid w:val="00E159A6"/>
    <w:rsid w:val="00E4098B"/>
    <w:rsid w:val="00E949CC"/>
    <w:rsid w:val="00EC4295"/>
    <w:rsid w:val="00ED0D1C"/>
    <w:rsid w:val="00EF1D57"/>
    <w:rsid w:val="00F43EF2"/>
    <w:rsid w:val="00F53D15"/>
    <w:rsid w:val="00F67D78"/>
    <w:rsid w:val="00F82FB9"/>
    <w:rsid w:val="00FF3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E823D8"/>
  <w15:chartTrackingRefBased/>
  <w15:docId w15:val="{745A760B-563B-485E-839D-27311C16E2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73E1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4098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041E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7C6F0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3064CB"/>
    <w:pPr>
      <w:spacing w:after="0" w:line="240" w:lineRule="auto"/>
    </w:pPr>
    <w:rPr>
      <w:lang w:eastAsia="en-US"/>
    </w:rPr>
  </w:style>
  <w:style w:type="character" w:customStyle="1" w:styleId="a4">
    <w:name w:val="无间隔 字符"/>
    <w:basedOn w:val="a0"/>
    <w:link w:val="a3"/>
    <w:uiPriority w:val="1"/>
    <w:rsid w:val="003064CB"/>
    <w:rPr>
      <w:lang w:eastAsia="en-US"/>
    </w:rPr>
  </w:style>
  <w:style w:type="character" w:styleId="a5">
    <w:name w:val="annotation reference"/>
    <w:basedOn w:val="a0"/>
    <w:uiPriority w:val="99"/>
    <w:semiHidden/>
    <w:unhideWhenUsed/>
    <w:rsid w:val="00155B57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55B57"/>
    <w:pPr>
      <w:spacing w:line="240" w:lineRule="auto"/>
    </w:pPr>
    <w:rPr>
      <w:sz w:val="20"/>
      <w:szCs w:val="20"/>
    </w:rPr>
  </w:style>
  <w:style w:type="character" w:customStyle="1" w:styleId="a7">
    <w:name w:val="批注文字 字符"/>
    <w:basedOn w:val="a0"/>
    <w:link w:val="a6"/>
    <w:uiPriority w:val="99"/>
    <w:semiHidden/>
    <w:rsid w:val="00155B57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55B5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155B57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55B5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155B57"/>
    <w:rPr>
      <w:rFonts w:ascii="Segoe UI" w:hAnsi="Segoe UI" w:cs="Segoe UI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E4098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0">
    <w:name w:val="标题 1 字符"/>
    <w:basedOn w:val="a0"/>
    <w:link w:val="1"/>
    <w:uiPriority w:val="9"/>
    <w:rsid w:val="00273E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73E1B"/>
    <w:pPr>
      <w:outlineLvl w:val="9"/>
    </w:pPr>
    <w:rPr>
      <w:lang w:eastAsia="en-US"/>
    </w:rPr>
  </w:style>
  <w:style w:type="paragraph" w:styleId="TOC2">
    <w:name w:val="toc 2"/>
    <w:basedOn w:val="a"/>
    <w:next w:val="a"/>
    <w:autoRedefine/>
    <w:uiPriority w:val="39"/>
    <w:unhideWhenUsed/>
    <w:rsid w:val="00273E1B"/>
    <w:pPr>
      <w:spacing w:after="100"/>
      <w:ind w:left="220"/>
    </w:pPr>
  </w:style>
  <w:style w:type="character" w:styleId="ac">
    <w:name w:val="Hyperlink"/>
    <w:basedOn w:val="a0"/>
    <w:uiPriority w:val="99"/>
    <w:unhideWhenUsed/>
    <w:rsid w:val="00273E1B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041E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3">
    <w:name w:val="toc 3"/>
    <w:basedOn w:val="a"/>
    <w:next w:val="a"/>
    <w:autoRedefine/>
    <w:uiPriority w:val="39"/>
    <w:unhideWhenUsed/>
    <w:rsid w:val="002041ED"/>
    <w:pPr>
      <w:spacing w:after="100"/>
      <w:ind w:left="440"/>
    </w:pPr>
  </w:style>
  <w:style w:type="paragraph" w:styleId="ad">
    <w:name w:val="List Paragraph"/>
    <w:basedOn w:val="a"/>
    <w:uiPriority w:val="34"/>
    <w:qFormat/>
    <w:rsid w:val="00514019"/>
    <w:pPr>
      <w:ind w:left="720"/>
      <w:contextualSpacing/>
    </w:pPr>
  </w:style>
  <w:style w:type="paragraph" w:styleId="ae">
    <w:name w:val="header"/>
    <w:basedOn w:val="a"/>
    <w:link w:val="af"/>
    <w:uiPriority w:val="99"/>
    <w:unhideWhenUsed/>
    <w:rsid w:val="003E12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">
    <w:name w:val="页眉 字符"/>
    <w:basedOn w:val="a0"/>
    <w:link w:val="ae"/>
    <w:uiPriority w:val="99"/>
    <w:rsid w:val="003E12E6"/>
  </w:style>
  <w:style w:type="paragraph" w:styleId="af0">
    <w:name w:val="footer"/>
    <w:basedOn w:val="a"/>
    <w:link w:val="af1"/>
    <w:uiPriority w:val="99"/>
    <w:unhideWhenUsed/>
    <w:rsid w:val="003E12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1">
    <w:name w:val="页脚 字符"/>
    <w:basedOn w:val="a0"/>
    <w:link w:val="af0"/>
    <w:uiPriority w:val="99"/>
    <w:rsid w:val="003E12E6"/>
  </w:style>
  <w:style w:type="character" w:customStyle="1" w:styleId="40">
    <w:name w:val="标题 4 字符"/>
    <w:basedOn w:val="a0"/>
    <w:link w:val="4"/>
    <w:uiPriority w:val="9"/>
    <w:rsid w:val="007C6F09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8414E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Author: YourName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F4D2E14-658A-4BF3-8EF0-B244FCF913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0</Pages>
  <Words>3552</Words>
  <Characters>20253</Characters>
  <Application>Microsoft Office Word</Application>
  <DocSecurity>0</DocSecurity>
  <Lines>168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Specifications</vt:lpstr>
    </vt:vector>
  </TitlesOfParts>
  <Company/>
  <LinksUpToDate>false</LinksUpToDate>
  <CharactersWithSpaces>23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Specifications</dc:title>
  <dc:subject>Smart Restaurant System</dc:subject>
  <dc:creator>Zhihao Jiang</dc:creator>
  <cp:keywords/>
  <dc:description/>
  <cp:lastModifiedBy>何 梓安</cp:lastModifiedBy>
  <cp:revision>3</cp:revision>
  <dcterms:created xsi:type="dcterms:W3CDTF">2020-06-27T16:38:00Z</dcterms:created>
  <dcterms:modified xsi:type="dcterms:W3CDTF">2020-06-27T16:41:00Z</dcterms:modified>
</cp:coreProperties>
</file>